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A14314" w14:textId="77777777" w:rsidR="00D169E2" w:rsidRPr="00A56C55" w:rsidRDefault="00D169E2" w:rsidP="00464EB8">
      <w:pPr>
        <w:spacing w:line="460" w:lineRule="exact"/>
        <w:rPr>
          <w:kern w:val="0"/>
        </w:rPr>
      </w:pPr>
    </w:p>
    <w:p w14:paraId="5B97034C" w14:textId="77777777" w:rsidR="00D169E2" w:rsidRDefault="00D169E2" w:rsidP="00464EB8">
      <w:pPr>
        <w:spacing w:line="460" w:lineRule="exact"/>
        <w:rPr>
          <w:kern w:val="0"/>
        </w:rPr>
      </w:pPr>
    </w:p>
    <w:p w14:paraId="4B665AD1" w14:textId="77777777" w:rsidR="00594599" w:rsidRDefault="00594599" w:rsidP="00464EB8">
      <w:pPr>
        <w:spacing w:line="460" w:lineRule="exact"/>
        <w:rPr>
          <w:kern w:val="0"/>
        </w:rPr>
      </w:pPr>
    </w:p>
    <w:p w14:paraId="30B6E675" w14:textId="77777777" w:rsidR="00594599" w:rsidRPr="00A56C55" w:rsidRDefault="00594599" w:rsidP="00464EB8">
      <w:pPr>
        <w:spacing w:line="460" w:lineRule="exact"/>
        <w:rPr>
          <w:kern w:val="0"/>
        </w:rPr>
      </w:pPr>
    </w:p>
    <w:p w14:paraId="73B3EADF" w14:textId="77777777" w:rsidR="00D169E2" w:rsidRPr="00F343AE" w:rsidRDefault="00594599" w:rsidP="00464EB8">
      <w:pPr>
        <w:spacing w:line="460" w:lineRule="exact"/>
        <w:jc w:val="center"/>
        <w:rPr>
          <w:rFonts w:ascii="方正大标宋简体" w:eastAsia="方正大标宋简体"/>
          <w:kern w:val="44"/>
          <w:sz w:val="36"/>
        </w:rPr>
      </w:pPr>
      <w:r>
        <w:rPr>
          <w:rFonts w:ascii="方正大标宋简体" w:eastAsia="方正大标宋简体" w:hint="eastAsia"/>
          <w:kern w:val="44"/>
          <w:sz w:val="36"/>
        </w:rPr>
        <w:t>宜宾学院</w:t>
      </w:r>
    </w:p>
    <w:p w14:paraId="58465B15" w14:textId="77777777" w:rsidR="00D169E2" w:rsidRPr="00EC6EF4" w:rsidRDefault="00EC6EF4" w:rsidP="00464EB8">
      <w:pPr>
        <w:spacing w:line="460" w:lineRule="exact"/>
        <w:ind w:firstLineChars="950" w:firstLine="2280"/>
      </w:pPr>
      <w:r w:rsidRPr="00EC6EF4">
        <w:rPr>
          <w:rFonts w:hint="eastAsia"/>
        </w:rPr>
        <w:t>软件设计模式与体系结构</w:t>
      </w:r>
      <w:r>
        <w:rPr>
          <w:rFonts w:hint="eastAsia"/>
        </w:rPr>
        <w:t>设计报告书</w:t>
      </w:r>
    </w:p>
    <w:p w14:paraId="1E210807" w14:textId="77777777" w:rsidR="00594599" w:rsidRDefault="00594599" w:rsidP="00464EB8">
      <w:pPr>
        <w:spacing w:line="460" w:lineRule="exact"/>
        <w:jc w:val="center"/>
        <w:rPr>
          <w:sz w:val="48"/>
          <w:szCs w:val="48"/>
        </w:rPr>
      </w:pPr>
    </w:p>
    <w:p w14:paraId="743DAE62" w14:textId="77777777" w:rsidR="00594599" w:rsidRDefault="00594599" w:rsidP="00464EB8">
      <w:pPr>
        <w:spacing w:line="460" w:lineRule="exact"/>
        <w:jc w:val="center"/>
        <w:rPr>
          <w:sz w:val="48"/>
          <w:szCs w:val="48"/>
        </w:rPr>
      </w:pPr>
    </w:p>
    <w:p w14:paraId="7D57EE7E" w14:textId="77777777" w:rsidR="00594599" w:rsidRDefault="00594599" w:rsidP="00464EB8">
      <w:pPr>
        <w:spacing w:line="460" w:lineRule="exact"/>
        <w:jc w:val="center"/>
        <w:rPr>
          <w:sz w:val="48"/>
          <w:szCs w:val="48"/>
        </w:rPr>
      </w:pPr>
    </w:p>
    <w:p w14:paraId="31655295" w14:textId="77777777" w:rsidR="00594599" w:rsidRDefault="00594599" w:rsidP="00464EB8">
      <w:pPr>
        <w:spacing w:line="460" w:lineRule="exact"/>
        <w:jc w:val="center"/>
        <w:rPr>
          <w:sz w:val="48"/>
          <w:szCs w:val="48"/>
        </w:rPr>
      </w:pPr>
    </w:p>
    <w:p w14:paraId="171DECE2" w14:textId="77777777" w:rsidR="00594599" w:rsidRDefault="00594599" w:rsidP="00464EB8">
      <w:pPr>
        <w:spacing w:line="460" w:lineRule="exact"/>
        <w:jc w:val="center"/>
        <w:rPr>
          <w:sz w:val="48"/>
          <w:szCs w:val="48"/>
        </w:rPr>
      </w:pPr>
    </w:p>
    <w:p w14:paraId="721549E7" w14:textId="77777777" w:rsidR="00D169E2" w:rsidRPr="00F343AE" w:rsidRDefault="00D169E2" w:rsidP="00464EB8">
      <w:pPr>
        <w:spacing w:line="460" w:lineRule="exact"/>
        <w:jc w:val="center"/>
        <w:rPr>
          <w:sz w:val="48"/>
          <w:szCs w:val="48"/>
        </w:rPr>
      </w:pPr>
    </w:p>
    <w:p w14:paraId="35C11EC6" w14:textId="77777777" w:rsidR="00D169E2" w:rsidRPr="00A56C55" w:rsidRDefault="00D169E2" w:rsidP="00464EB8">
      <w:pPr>
        <w:spacing w:line="460" w:lineRule="exact"/>
        <w:ind w:firstLineChars="350" w:firstLine="840"/>
      </w:pPr>
      <w:r w:rsidRPr="00A56C55">
        <w:t>学</w:t>
      </w:r>
      <w:r>
        <w:rPr>
          <w:rFonts w:hint="eastAsia"/>
        </w:rPr>
        <w:t xml:space="preserve">    </w:t>
      </w:r>
      <w:r w:rsidRPr="00A56C55">
        <w:t>院</w:t>
      </w:r>
      <w:r w:rsidRPr="00A56C55">
        <w:t>:</w:t>
      </w:r>
      <w:r w:rsidR="002939A6">
        <w:rPr>
          <w:u w:val="single"/>
        </w:rPr>
        <w:t xml:space="preserve"> </w:t>
      </w:r>
      <w:r w:rsidR="002939A6">
        <w:rPr>
          <w:rFonts w:hint="eastAsia"/>
          <w:u w:val="single"/>
        </w:rPr>
        <w:t>人工智能与大数据学部</w:t>
      </w:r>
      <w:r w:rsidR="002939A6">
        <w:rPr>
          <w:rFonts w:hint="eastAsia"/>
          <w:u w:val="single"/>
        </w:rPr>
        <w:t xml:space="preserve"> </w:t>
      </w:r>
      <w:r w:rsidRPr="00A56C55">
        <w:t xml:space="preserve"> </w:t>
      </w:r>
      <w:r w:rsidRPr="00A56C55">
        <w:t>班</w:t>
      </w:r>
      <w:r w:rsidRPr="00A56C55">
        <w:t xml:space="preserve"> </w:t>
      </w:r>
      <w:r w:rsidRPr="00A56C55">
        <w:t>级</w:t>
      </w:r>
      <w:r w:rsidRPr="00A56C55">
        <w:t>:</w:t>
      </w:r>
      <w:r w:rsidR="002939A6">
        <w:rPr>
          <w:u w:val="single"/>
        </w:rPr>
        <w:t xml:space="preserve">  2018</w:t>
      </w:r>
      <w:r w:rsidR="002939A6">
        <w:rPr>
          <w:rFonts w:hint="eastAsia"/>
          <w:u w:val="single"/>
        </w:rPr>
        <w:t>级</w:t>
      </w:r>
      <w:r w:rsidR="002939A6">
        <w:rPr>
          <w:rFonts w:hint="eastAsia"/>
          <w:u w:val="single"/>
        </w:rPr>
        <w:t>9</w:t>
      </w:r>
      <w:r w:rsidR="002939A6">
        <w:rPr>
          <w:rFonts w:hint="eastAsia"/>
          <w:u w:val="single"/>
        </w:rPr>
        <w:t>班</w:t>
      </w:r>
      <w:r w:rsidR="002939A6">
        <w:rPr>
          <w:rFonts w:hint="eastAsia"/>
          <w:u w:val="single"/>
        </w:rPr>
        <w:t xml:space="preserve"> </w:t>
      </w:r>
      <w:r w:rsidR="002939A6">
        <w:rPr>
          <w:u w:val="single"/>
        </w:rPr>
        <w:t xml:space="preserve"> </w:t>
      </w:r>
    </w:p>
    <w:p w14:paraId="4CC67582" w14:textId="77777777" w:rsidR="00D169E2" w:rsidRPr="00A56C55" w:rsidRDefault="00D169E2" w:rsidP="00464EB8">
      <w:pPr>
        <w:spacing w:line="460" w:lineRule="exact"/>
        <w:ind w:leftChars="400" w:left="960"/>
        <w:rPr>
          <w:u w:val="single"/>
        </w:rPr>
      </w:pPr>
      <w:r w:rsidRPr="00A56C55">
        <w:t>学生姓名</w:t>
      </w:r>
      <w:r w:rsidRPr="00A56C55">
        <w:t xml:space="preserve">: </w:t>
      </w:r>
      <w:r w:rsidR="002939A6">
        <w:rPr>
          <w:u w:val="single"/>
        </w:rPr>
        <w:t xml:space="preserve">         </w:t>
      </w:r>
      <w:r w:rsidR="002939A6">
        <w:rPr>
          <w:rFonts w:hint="eastAsia"/>
          <w:u w:val="single"/>
        </w:rPr>
        <w:t>杨雪</w:t>
      </w:r>
      <w:r w:rsidR="002939A6">
        <w:rPr>
          <w:rFonts w:hint="eastAsia"/>
          <w:u w:val="single"/>
        </w:rPr>
        <w:t xml:space="preserve"> </w:t>
      </w:r>
      <w:r w:rsidR="002939A6">
        <w:rPr>
          <w:u w:val="single"/>
        </w:rPr>
        <w:t xml:space="preserve">        </w:t>
      </w:r>
      <w:r w:rsidRPr="00A56C55">
        <w:t>学</w:t>
      </w:r>
      <w:r w:rsidRPr="00A56C55">
        <w:t xml:space="preserve"> </w:t>
      </w:r>
      <w:r w:rsidRPr="00A56C55">
        <w:t>号</w:t>
      </w:r>
      <w:r w:rsidRPr="00A56C55">
        <w:t>:</w:t>
      </w:r>
      <w:r w:rsidR="002939A6">
        <w:rPr>
          <w:u w:val="single"/>
        </w:rPr>
        <w:t xml:space="preserve">   200109327   </w:t>
      </w:r>
    </w:p>
    <w:p w14:paraId="7496E56C" w14:textId="77777777" w:rsidR="00D169E2" w:rsidRDefault="00D169E2" w:rsidP="00464EB8">
      <w:pPr>
        <w:spacing w:line="460" w:lineRule="exact"/>
        <w:ind w:leftChars="400" w:left="960"/>
        <w:rPr>
          <w:u w:val="single"/>
        </w:rPr>
      </w:pPr>
      <w:r w:rsidRPr="00A56C55">
        <w:t>设计地点（单位）</w:t>
      </w:r>
      <w:r w:rsidR="00C8304A">
        <w:rPr>
          <w:u w:val="single"/>
        </w:rPr>
        <w:t xml:space="preserve">                 6305               </w:t>
      </w:r>
    </w:p>
    <w:p w14:paraId="5BEC6156" w14:textId="2D3CC235" w:rsidR="00D169E2" w:rsidRPr="00A56C55" w:rsidRDefault="00D169E2" w:rsidP="00464EB8">
      <w:pPr>
        <w:spacing w:line="460" w:lineRule="exact"/>
        <w:ind w:leftChars="400" w:left="960"/>
      </w:pPr>
      <w:r w:rsidRPr="00A56C55">
        <w:t>设计题目</w:t>
      </w:r>
      <w:r w:rsidRPr="00A56C55">
        <w:t>:</w:t>
      </w:r>
      <w:r w:rsidR="00C8304A">
        <w:rPr>
          <w:u w:val="single"/>
        </w:rPr>
        <w:t xml:space="preserve">        </w:t>
      </w:r>
      <w:r w:rsidR="00A97F4E" w:rsidRPr="00A97F4E">
        <w:rPr>
          <w:rFonts w:hint="eastAsia"/>
          <w:u w:val="single"/>
        </w:rPr>
        <w:t>软件设计模式与</w:t>
      </w:r>
      <w:r w:rsidR="009979C0" w:rsidRPr="00A97F4E">
        <w:rPr>
          <w:rFonts w:hint="eastAsia"/>
          <w:u w:val="single"/>
        </w:rPr>
        <w:t>软件设计</w:t>
      </w:r>
      <w:r w:rsidR="009979C0">
        <w:rPr>
          <w:u w:val="single"/>
        </w:rPr>
        <w:t>-</w:t>
      </w:r>
      <w:r w:rsidR="009979C0">
        <w:rPr>
          <w:rFonts w:hint="eastAsia"/>
          <w:u w:val="single"/>
        </w:rPr>
        <w:t>实验</w:t>
      </w:r>
      <w:r w:rsidR="000934C1">
        <w:rPr>
          <w:u w:val="single"/>
        </w:rPr>
        <w:t>7</w:t>
      </w:r>
      <w:r w:rsidR="009979C0">
        <w:rPr>
          <w:u w:val="single"/>
        </w:rPr>
        <w:t xml:space="preserve">       </w:t>
      </w:r>
    </w:p>
    <w:p w14:paraId="165EF8E3" w14:textId="0EF3319D" w:rsidR="00D169E2" w:rsidRPr="00A56C55" w:rsidRDefault="00D169E2" w:rsidP="00464EB8">
      <w:pPr>
        <w:spacing w:line="460" w:lineRule="exact"/>
        <w:ind w:leftChars="400" w:left="960"/>
      </w:pPr>
      <w:r w:rsidRPr="00A56C55">
        <w:t xml:space="preserve">        </w:t>
      </w:r>
      <w:r w:rsidRPr="00A56C55">
        <w:t>完成日期：</w:t>
      </w:r>
      <w:r w:rsidRPr="00A56C55">
        <w:t xml:space="preserve">    </w:t>
      </w:r>
      <w:r w:rsidR="0083425B">
        <w:t>2021</w:t>
      </w:r>
      <w:r w:rsidRPr="00A56C55">
        <w:t xml:space="preserve">  </w:t>
      </w:r>
      <w:r w:rsidRPr="00A56C55">
        <w:t>年</w:t>
      </w:r>
      <w:r w:rsidRPr="00A56C55">
        <w:t xml:space="preserve"> </w:t>
      </w:r>
      <w:r w:rsidR="0083425B">
        <w:t>6</w:t>
      </w:r>
      <w:r w:rsidRPr="00A56C55">
        <w:t xml:space="preserve">  </w:t>
      </w:r>
      <w:r w:rsidRPr="00A56C55">
        <w:t>月</w:t>
      </w:r>
      <w:r w:rsidRPr="00A56C55">
        <w:t xml:space="preserve"> </w:t>
      </w:r>
      <w:r w:rsidR="0083425B">
        <w:t>1</w:t>
      </w:r>
      <w:r w:rsidR="000934C1">
        <w:t>2</w:t>
      </w:r>
      <w:r w:rsidRPr="00A56C55">
        <w:t xml:space="preserve">  </w:t>
      </w:r>
      <w:r w:rsidRPr="00A56C55">
        <w:t>日</w:t>
      </w:r>
      <w:r w:rsidRPr="00A56C55">
        <w:t xml:space="preserve"> </w:t>
      </w:r>
    </w:p>
    <w:p w14:paraId="547ECB5E" w14:textId="054AE63B" w:rsidR="00EC6EF4" w:rsidRPr="00C0064A" w:rsidRDefault="00D169E2" w:rsidP="00464EB8">
      <w:pPr>
        <w:pStyle w:val="1"/>
        <w:spacing w:line="460" w:lineRule="exact"/>
        <w:rPr>
          <w:rFonts w:cs="宋体"/>
        </w:rPr>
      </w:pPr>
      <w:r>
        <w:rPr>
          <w:u w:val="single"/>
        </w:rPr>
        <w:br w:type="page"/>
      </w:r>
      <w:r w:rsidR="00EC6EF4" w:rsidRPr="00C0064A">
        <w:lastRenderedPageBreak/>
        <w:t xml:space="preserve">1  </w:t>
      </w:r>
      <w:r w:rsidR="00F9036E">
        <w:rPr>
          <w:rFonts w:hint="eastAsia"/>
        </w:rPr>
        <w:t>实验</w:t>
      </w:r>
      <w:r w:rsidR="00F9036E">
        <w:t>-</w:t>
      </w:r>
      <w:r w:rsidR="00F9036E">
        <w:rPr>
          <w:rFonts w:hint="eastAsia"/>
        </w:rPr>
        <w:t>观察者模式</w:t>
      </w:r>
    </w:p>
    <w:p w14:paraId="1F4CCA1D" w14:textId="77777777" w:rsidR="00D54462" w:rsidRPr="00C0064A" w:rsidRDefault="00D54462" w:rsidP="00464EB8">
      <w:pPr>
        <w:pStyle w:val="a8"/>
        <w:spacing w:line="460" w:lineRule="exact"/>
      </w:pPr>
      <w:r w:rsidRPr="00C0064A">
        <w:rPr>
          <w:rFonts w:hint="eastAsia"/>
        </w:rPr>
        <w:t>1</w:t>
      </w:r>
      <w:r w:rsidR="00D169E2" w:rsidRPr="00C0064A">
        <w:t xml:space="preserve">.1 </w:t>
      </w:r>
      <w:r w:rsidR="00220476" w:rsidRPr="00C0064A">
        <w:rPr>
          <w:rFonts w:hint="eastAsia"/>
        </w:rPr>
        <w:t>题干要求</w:t>
      </w:r>
    </w:p>
    <w:p w14:paraId="5FF282C4" w14:textId="486CFF71" w:rsidR="00400B6E" w:rsidRPr="00C0064A" w:rsidRDefault="00F9036E" w:rsidP="00464EB8">
      <w:pPr>
        <w:spacing w:line="460" w:lineRule="exact"/>
        <w:ind w:firstLineChars="200" w:firstLine="480"/>
        <w:rPr>
          <w:rFonts w:cs="宋体"/>
          <w:kern w:val="0"/>
        </w:rPr>
      </w:pPr>
      <w:r>
        <w:rPr>
          <w:rFonts w:cs="宋体" w:hint="eastAsia"/>
          <w:kern w:val="0"/>
        </w:rPr>
        <w:t>理解观察者模式，根据</w:t>
      </w:r>
      <w:r>
        <w:rPr>
          <w:rFonts w:cs="宋体" w:hint="eastAsia"/>
          <w:kern w:val="0"/>
        </w:rPr>
        <w:t>UML</w:t>
      </w:r>
      <w:r>
        <w:rPr>
          <w:rFonts w:cs="宋体" w:hint="eastAsia"/>
          <w:kern w:val="0"/>
        </w:rPr>
        <w:t>图还原原始代码</w:t>
      </w:r>
    </w:p>
    <w:p w14:paraId="758F76EF" w14:textId="77777777" w:rsidR="00D169E2" w:rsidRPr="00C0064A" w:rsidRDefault="00D54462" w:rsidP="00464EB8">
      <w:pPr>
        <w:pStyle w:val="a8"/>
        <w:spacing w:line="460" w:lineRule="exact"/>
      </w:pPr>
      <w:r w:rsidRPr="00C0064A">
        <w:rPr>
          <w:rFonts w:hint="eastAsia"/>
        </w:rPr>
        <w:t>1</w:t>
      </w:r>
      <w:r w:rsidR="00EC6EF4" w:rsidRPr="00C0064A">
        <w:t>.</w:t>
      </w:r>
      <w:r w:rsidR="00D169E2" w:rsidRPr="00C0064A">
        <w:t xml:space="preserve">2 </w:t>
      </w:r>
      <w:r w:rsidRPr="00C0064A">
        <w:rPr>
          <w:rFonts w:hint="eastAsia"/>
        </w:rPr>
        <w:t>设计思路</w:t>
      </w:r>
    </w:p>
    <w:p w14:paraId="1BD2B7F2" w14:textId="7B4C06A2" w:rsidR="00400B6E" w:rsidRDefault="003474E1" w:rsidP="00464EB8">
      <w:pPr>
        <w:pStyle w:val="HTML"/>
        <w:spacing w:after="150"/>
        <w:jc w:val="center"/>
      </w:pPr>
      <w:r w:rsidRPr="003474E1">
        <w:rPr>
          <w:noProof/>
        </w:rPr>
        <w:drawing>
          <wp:inline distT="0" distB="0" distL="0" distR="0" wp14:anchorId="2EA7779A" wp14:editId="67FD815F">
            <wp:extent cx="3073400" cy="2212848"/>
            <wp:effectExtent l="0" t="0" r="0" b="0"/>
            <wp:docPr id="2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0BB5C839-7E51-4F02-9994-0F9FD8E4D33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>
                      <a:extLst>
                        <a:ext uri="{FF2B5EF4-FFF2-40B4-BE49-F238E27FC236}">
                          <a16:creationId xmlns:a16="http://schemas.microsoft.com/office/drawing/2014/main" id="{0BB5C839-7E51-4F02-9994-0F9FD8E4D33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09318" cy="2238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781F9" w14:textId="749D7A26" w:rsidR="00464EB8" w:rsidRPr="00C262D3" w:rsidRDefault="00464EB8" w:rsidP="00C262D3">
      <w:pPr>
        <w:pStyle w:val="ac"/>
        <w:jc w:val="center"/>
        <w:rPr>
          <w:rFonts w:ascii="Arial" w:hAnsi="Arial" w:cs="Arial"/>
          <w:color w:val="000000"/>
          <w:sz w:val="18"/>
          <w:szCs w:val="18"/>
        </w:rPr>
      </w:pPr>
      <w:r w:rsidRPr="00C262D3">
        <w:rPr>
          <w:sz w:val="18"/>
          <w:szCs w:val="18"/>
        </w:rPr>
        <w:t>图</w:t>
      </w:r>
      <w:r w:rsidRPr="00C262D3">
        <w:rPr>
          <w:sz w:val="18"/>
          <w:szCs w:val="18"/>
        </w:rPr>
        <w:t xml:space="preserve"> 1</w:t>
      </w:r>
      <w:r w:rsidR="00155051">
        <w:rPr>
          <w:sz w:val="18"/>
          <w:szCs w:val="18"/>
        </w:rPr>
        <w:noBreakHyphen/>
      </w:r>
      <w:r w:rsidR="00155051">
        <w:rPr>
          <w:sz w:val="18"/>
          <w:szCs w:val="18"/>
        </w:rPr>
        <w:fldChar w:fldCharType="begin"/>
      </w:r>
      <w:r w:rsidR="00155051">
        <w:rPr>
          <w:sz w:val="18"/>
          <w:szCs w:val="18"/>
        </w:rPr>
        <w:instrText xml:space="preserve"> SEQ </w:instrText>
      </w:r>
      <w:r w:rsidR="00155051">
        <w:rPr>
          <w:sz w:val="18"/>
          <w:szCs w:val="18"/>
        </w:rPr>
        <w:instrText>图</w:instrText>
      </w:r>
      <w:r w:rsidR="00155051">
        <w:rPr>
          <w:sz w:val="18"/>
          <w:szCs w:val="18"/>
        </w:rPr>
        <w:instrText xml:space="preserve"> \* ARABIC \s 1 </w:instrText>
      </w:r>
      <w:r w:rsidR="00155051">
        <w:rPr>
          <w:sz w:val="18"/>
          <w:szCs w:val="18"/>
        </w:rPr>
        <w:fldChar w:fldCharType="separate"/>
      </w:r>
      <w:r w:rsidR="00155051">
        <w:rPr>
          <w:noProof/>
          <w:sz w:val="18"/>
          <w:szCs w:val="18"/>
        </w:rPr>
        <w:t>1</w:t>
      </w:r>
      <w:r w:rsidR="00155051">
        <w:rPr>
          <w:sz w:val="18"/>
          <w:szCs w:val="18"/>
        </w:rPr>
        <w:fldChar w:fldCharType="end"/>
      </w:r>
      <w:r w:rsidRPr="00C262D3">
        <w:rPr>
          <w:sz w:val="18"/>
          <w:szCs w:val="18"/>
        </w:rPr>
        <w:t xml:space="preserve"> </w:t>
      </w:r>
      <w:r w:rsidR="001A4BCA">
        <w:rPr>
          <w:rFonts w:hint="eastAsia"/>
          <w:sz w:val="18"/>
          <w:szCs w:val="18"/>
        </w:rPr>
        <w:t>观察者</w:t>
      </w:r>
      <w:r w:rsidR="00B35A06" w:rsidRPr="00C262D3">
        <w:rPr>
          <w:rFonts w:hint="eastAsia"/>
          <w:sz w:val="18"/>
          <w:szCs w:val="18"/>
        </w:rPr>
        <w:t>UML</w:t>
      </w:r>
      <w:r w:rsidR="00B35A06" w:rsidRPr="00C262D3">
        <w:rPr>
          <w:rFonts w:hint="eastAsia"/>
          <w:sz w:val="18"/>
          <w:szCs w:val="18"/>
        </w:rPr>
        <w:t>图</w:t>
      </w:r>
    </w:p>
    <w:p w14:paraId="35721D1A" w14:textId="77777777" w:rsidR="0070676E" w:rsidRDefault="00D54462" w:rsidP="00464EB8">
      <w:pPr>
        <w:pStyle w:val="a8"/>
        <w:spacing w:line="460" w:lineRule="exact"/>
      </w:pPr>
      <w:r>
        <w:rPr>
          <w:rFonts w:hint="eastAsia"/>
        </w:rPr>
        <w:t>1.3</w:t>
      </w:r>
      <w:r w:rsidRPr="00D54462">
        <w:rPr>
          <w:rFonts w:hint="eastAsia"/>
        </w:rPr>
        <w:t xml:space="preserve"> </w:t>
      </w:r>
      <w:r w:rsidRPr="00D54462">
        <w:rPr>
          <w:rFonts w:hint="eastAsia"/>
        </w:rPr>
        <w:t>编码与测试</w:t>
      </w:r>
    </w:p>
    <w:p w14:paraId="75D33ACB" w14:textId="77777777" w:rsidR="0070676E" w:rsidRDefault="00E11973" w:rsidP="00464EB8">
      <w:pPr>
        <w:pStyle w:val="aa"/>
        <w:spacing w:line="460" w:lineRule="exact"/>
      </w:pPr>
      <w:r>
        <w:rPr>
          <w:rFonts w:hint="eastAsia"/>
        </w:rPr>
        <w:t>编码：</w:t>
      </w:r>
    </w:p>
    <w:p w14:paraId="3991B41F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14:paraId="25B7DD68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1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、理解观察者模式，根据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UML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图还原原始代码</w:t>
      </w:r>
    </w:p>
    <w:p w14:paraId="19B5B7F3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14:paraId="27F72BB3" w14:textId="26FCBB9A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ackag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m.test.seven;</w:t>
      </w:r>
    </w:p>
    <w:p w14:paraId="4AB06F2F" w14:textId="050EE1E5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java.util.ArrayList;</w:t>
      </w:r>
    </w:p>
    <w:p w14:paraId="6DA64A0B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主题</w:t>
      </w:r>
    </w:p>
    <w:p w14:paraId="1F737E63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erfa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ubject{</w:t>
      </w:r>
    </w:p>
    <w:p w14:paraId="2CC44F24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gisterObserver(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021CF43E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moveObserver(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bser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2BD2B209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notifyObservers();</w:t>
      </w:r>
    </w:p>
    <w:p w14:paraId="4D04CFFF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4CAC5A7A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具体主题</w:t>
      </w:r>
    </w:p>
    <w:p w14:paraId="0B17E94B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ncreteSubject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ubject{</w:t>
      </w:r>
    </w:p>
    <w:p w14:paraId="34540B3C" w14:textId="57E84794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Observer&gt; list;</w:t>
      </w:r>
    </w:p>
    <w:p w14:paraId="03F2413B" w14:textId="4F1059DF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message;</w:t>
      </w:r>
    </w:p>
    <w:p w14:paraId="17B0BBCF" w14:textId="41548FE3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ncreteSubject() {</w:t>
      </w:r>
    </w:p>
    <w:p w14:paraId="7221B828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list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Observer&gt;();</w:t>
      </w:r>
    </w:p>
    <w:p w14:paraId="12A2CD12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1065655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6B2AB6E5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gisterObserver(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60B75BFD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list.ad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7550D465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152EDF39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42363DD0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moveObserver(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bser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35EE1F91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!list.isEmpty()) {</w:t>
      </w:r>
    </w:p>
    <w:p w14:paraId="0B3DD0B3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list.remove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bser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5D7C2064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7DF39376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66DACEF5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73428197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notifyObservers() {</w:t>
      </w:r>
    </w:p>
    <w:p w14:paraId="59726FF8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 list.size();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) {</w:t>
      </w:r>
    </w:p>
    <w:p w14:paraId="163E6F83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bser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list.get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7448B613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obser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update(message);</w:t>
      </w:r>
    </w:p>
    <w:p w14:paraId="247DEDAA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E1368DB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19AA41B9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etInfomation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33A81778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message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52993873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天气服务更新消息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5B177628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消息更新，通知所有观察者</w:t>
      </w:r>
    </w:p>
    <w:p w14:paraId="2E1CC954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notifyObservers();</w:t>
      </w:r>
    </w:p>
    <w:p w14:paraId="21646B77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}</w:t>
      </w:r>
    </w:p>
    <w:p w14:paraId="247B86CE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31EF46C2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437A439D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观察者</w:t>
      </w:r>
    </w:p>
    <w:p w14:paraId="4480AE49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erfa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Observer{</w:t>
      </w:r>
    </w:p>
    <w:p w14:paraId="17AAEE9A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pdate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messag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139059BF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23CFB906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具体观察者</w:t>
      </w:r>
    </w:p>
    <w:p w14:paraId="72F9DD57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ncreteObserver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Observer{</w:t>
      </w:r>
    </w:p>
    <w:p w14:paraId="6ECAE97F" w14:textId="3ABA21E5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name;</w:t>
      </w:r>
    </w:p>
    <w:p w14:paraId="796CAC70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message;</w:t>
      </w:r>
    </w:p>
    <w:p w14:paraId="43C0CA71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ncreteObserver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56231DA0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u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14:paraId="1C347565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name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2388573E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7369D2D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55387EB8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pdate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messag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73623B99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message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messag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1A9545DC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ad();</w:t>
      </w:r>
    </w:p>
    <w:p w14:paraId="6BA5C456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6E4E9F5E" w14:textId="7E9159FD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ad() {</w:t>
      </w:r>
    </w:p>
    <w:p w14:paraId="5944CF16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println(name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收到推送消息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message);</w:t>
      </w:r>
    </w:p>
    <w:p w14:paraId="3FC9553C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}</w:t>
      </w:r>
    </w:p>
    <w:p w14:paraId="29D7BB43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>}</w:t>
      </w:r>
    </w:p>
    <w:p w14:paraId="5437B25C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测试</w:t>
      </w:r>
    </w:p>
    <w:p w14:paraId="77C25606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ObserverTest01 {</w:t>
      </w:r>
    </w:p>
    <w:p w14:paraId="2A9912C3" w14:textId="2096137E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ain(String[]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rg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5FF9FD92" w14:textId="02F8E59E" w:rsidR="0012269C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ConcreteSubjec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ncreteSubje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ncreteSubject();</w:t>
      </w:r>
      <w:r w:rsidR="0012269C">
        <w:rPr>
          <w:rFonts w:ascii="Consolas" w:hAnsi="Consolas" w:cs="Consolas"/>
          <w:kern w:val="0"/>
          <w:sz w:val="20"/>
          <w:szCs w:val="20"/>
        </w:rPr>
        <w:t xml:space="preserve">    </w:t>
      </w:r>
    </w:p>
    <w:p w14:paraId="7BD3FE2D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Concrete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zhang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ncreteObserver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张三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0ECAFD6F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Concrete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i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ncreteObserver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李四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0FA8ECF9" w14:textId="6FD07373" w:rsidR="00D77C83" w:rsidRDefault="00D77C83" w:rsidP="00D77C83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Concrete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wang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ncreteObserver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王俊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A1789C">
        <w:rPr>
          <w:rFonts w:ascii="Consolas" w:hAnsi="Consolas" w:cs="Consolas" w:hint="eastAsia"/>
          <w:color w:val="000000"/>
          <w:kern w:val="0"/>
          <w:sz w:val="20"/>
          <w:szCs w:val="20"/>
        </w:rPr>
        <w:t>;</w:t>
      </w:r>
    </w:p>
    <w:p w14:paraId="5E97B717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concreteSubje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gisterObserver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zhang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7D57D4C1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concreteSubje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gisterObserver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i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2D89E36E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concreteSubje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gisterObserver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wang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7B0C426" w14:textId="270C9E72" w:rsidR="00D77C83" w:rsidRDefault="00D77C83" w:rsidP="00D77C83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concreteSubje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Infomatio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今天的太阳真大！！！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1361BC33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======================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277DB490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concreteSubje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moveObserver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i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1C84CF75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concreteSubje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Infomatio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今天不适合旅游，容易中暑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5DC7BE7A" w14:textId="49908AB0" w:rsidR="00D77C83" w:rsidRDefault="00D77C83" w:rsidP="0012269C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52E338A5" w14:textId="77777777" w:rsidR="00D77C83" w:rsidRDefault="00D77C83" w:rsidP="00D77C83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5C548B02" w14:textId="77777777" w:rsidR="00E11973" w:rsidRDefault="00DB01BF" w:rsidP="00464EB8">
      <w:pPr>
        <w:pStyle w:val="aa"/>
        <w:spacing w:line="460" w:lineRule="exact"/>
      </w:pPr>
      <w:r>
        <w:rPr>
          <w:rFonts w:hint="eastAsia"/>
        </w:rPr>
        <w:t>测试：</w:t>
      </w:r>
    </w:p>
    <w:p w14:paraId="3265A08C" w14:textId="77259505" w:rsidR="00DB01BF" w:rsidRDefault="005F69D5" w:rsidP="00155051">
      <w:pPr>
        <w:pStyle w:val="HTML"/>
        <w:spacing w:after="150"/>
        <w:jc w:val="center"/>
        <w:rPr>
          <w:noProof/>
        </w:rPr>
      </w:pPr>
      <w:r>
        <w:rPr>
          <w:noProof/>
        </w:rPr>
        <w:drawing>
          <wp:inline distT="0" distB="0" distL="0" distR="0" wp14:anchorId="77D2CD4F" wp14:editId="6D1B5080">
            <wp:extent cx="5023108" cy="1701887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23108" cy="1701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CE602" w14:textId="13BD4038" w:rsidR="00C262D3" w:rsidRPr="00155051" w:rsidRDefault="00C262D3" w:rsidP="00155051">
      <w:pPr>
        <w:pStyle w:val="ac"/>
        <w:jc w:val="center"/>
        <w:rPr>
          <w:rFonts w:ascii="Arial" w:hAnsi="Arial" w:cs="Arial"/>
          <w:color w:val="000000"/>
          <w:sz w:val="18"/>
          <w:szCs w:val="18"/>
        </w:rPr>
      </w:pPr>
      <w:r w:rsidRPr="00155051">
        <w:rPr>
          <w:sz w:val="18"/>
          <w:szCs w:val="18"/>
        </w:rPr>
        <w:t>图</w:t>
      </w:r>
      <w:r w:rsidRPr="00155051">
        <w:rPr>
          <w:sz w:val="18"/>
          <w:szCs w:val="18"/>
        </w:rPr>
        <w:t xml:space="preserve"> 1</w:t>
      </w:r>
      <w:r w:rsidR="00155051">
        <w:rPr>
          <w:sz w:val="18"/>
          <w:szCs w:val="18"/>
        </w:rPr>
        <w:noBreakHyphen/>
      </w:r>
      <w:r w:rsidR="00155051">
        <w:rPr>
          <w:sz w:val="18"/>
          <w:szCs w:val="18"/>
        </w:rPr>
        <w:fldChar w:fldCharType="begin"/>
      </w:r>
      <w:r w:rsidR="00155051">
        <w:rPr>
          <w:sz w:val="18"/>
          <w:szCs w:val="18"/>
        </w:rPr>
        <w:instrText xml:space="preserve"> SEQ </w:instrText>
      </w:r>
      <w:r w:rsidR="00155051">
        <w:rPr>
          <w:sz w:val="18"/>
          <w:szCs w:val="18"/>
        </w:rPr>
        <w:instrText>图</w:instrText>
      </w:r>
      <w:r w:rsidR="00155051">
        <w:rPr>
          <w:sz w:val="18"/>
          <w:szCs w:val="18"/>
        </w:rPr>
        <w:instrText xml:space="preserve"> \* ARABIC \s 1 </w:instrText>
      </w:r>
      <w:r w:rsidR="00155051">
        <w:rPr>
          <w:sz w:val="18"/>
          <w:szCs w:val="18"/>
        </w:rPr>
        <w:fldChar w:fldCharType="separate"/>
      </w:r>
      <w:r w:rsidR="00155051">
        <w:rPr>
          <w:noProof/>
          <w:sz w:val="18"/>
          <w:szCs w:val="18"/>
        </w:rPr>
        <w:t>2</w:t>
      </w:r>
      <w:r w:rsidR="00155051">
        <w:rPr>
          <w:sz w:val="18"/>
          <w:szCs w:val="18"/>
        </w:rPr>
        <w:fldChar w:fldCharType="end"/>
      </w:r>
      <w:r w:rsidR="00971383">
        <w:rPr>
          <w:sz w:val="18"/>
          <w:szCs w:val="18"/>
        </w:rPr>
        <w:t xml:space="preserve"> </w:t>
      </w:r>
      <w:r w:rsidR="00971383">
        <w:rPr>
          <w:rFonts w:hint="eastAsia"/>
          <w:sz w:val="18"/>
          <w:szCs w:val="18"/>
        </w:rPr>
        <w:t>观察者</w:t>
      </w:r>
      <w:r w:rsidR="00C416BA">
        <w:rPr>
          <w:rFonts w:hint="eastAsia"/>
          <w:sz w:val="18"/>
          <w:szCs w:val="18"/>
        </w:rPr>
        <w:t>模式</w:t>
      </w:r>
      <w:r w:rsidRPr="00155051">
        <w:rPr>
          <w:rFonts w:hint="eastAsia"/>
          <w:sz w:val="18"/>
          <w:szCs w:val="18"/>
        </w:rPr>
        <w:t>测试截图</w:t>
      </w:r>
    </w:p>
    <w:p w14:paraId="6D3FFAB4" w14:textId="77777777" w:rsidR="001F011A" w:rsidRDefault="001F011A" w:rsidP="00464EB8">
      <w:pPr>
        <w:pStyle w:val="1"/>
        <w:spacing w:line="460" w:lineRule="exact"/>
        <w:sectPr w:rsidR="001F011A" w:rsidSect="00464EB8">
          <w:footerReference w:type="even" r:id="rId10"/>
          <w:footerReference w:type="default" r:id="rId11"/>
          <w:pgSz w:w="11906" w:h="16838" w:code="9"/>
          <w:pgMar w:top="1418" w:right="1134" w:bottom="1418" w:left="1588" w:header="851" w:footer="992" w:gutter="0"/>
          <w:cols w:space="425"/>
          <w:docGrid w:type="lines" w:linePitch="312"/>
        </w:sectPr>
      </w:pPr>
    </w:p>
    <w:p w14:paraId="72A0E20B" w14:textId="4616A18A" w:rsidR="00D54462" w:rsidRDefault="00D54462" w:rsidP="00464EB8">
      <w:pPr>
        <w:pStyle w:val="1"/>
        <w:spacing w:line="460" w:lineRule="exact"/>
      </w:pPr>
      <w:r>
        <w:rPr>
          <w:rFonts w:hint="eastAsia"/>
        </w:rPr>
        <w:lastRenderedPageBreak/>
        <w:t>2</w:t>
      </w:r>
      <w:r>
        <w:t xml:space="preserve">  </w:t>
      </w:r>
      <w:r w:rsidR="00D63239">
        <w:rPr>
          <w:rFonts w:hint="eastAsia"/>
        </w:rPr>
        <w:t>观察者</w:t>
      </w:r>
      <w:r w:rsidR="00D63239">
        <w:t>--</w:t>
      </w:r>
      <w:r w:rsidR="00D63239" w:rsidRPr="00D63239">
        <w:rPr>
          <w:rFonts w:hint="eastAsia"/>
        </w:rPr>
        <w:t>实战</w:t>
      </w:r>
      <w:r w:rsidR="00D63239" w:rsidRPr="00D63239">
        <w:t>1</w:t>
      </w:r>
    </w:p>
    <w:p w14:paraId="210CC200" w14:textId="77777777" w:rsidR="00D54462" w:rsidRDefault="00D54462" w:rsidP="00880516">
      <w:pPr>
        <w:pStyle w:val="aa"/>
      </w:pPr>
      <w:r>
        <w:rPr>
          <w:rFonts w:hint="eastAsia"/>
        </w:rPr>
        <w:t>2</w:t>
      </w:r>
      <w:r>
        <w:t xml:space="preserve">.1 </w:t>
      </w:r>
      <w:r w:rsidR="00400B6E">
        <w:rPr>
          <w:rFonts w:hint="eastAsia"/>
        </w:rPr>
        <w:t>题干要求</w:t>
      </w:r>
    </w:p>
    <w:p w14:paraId="1CEDD0A0" w14:textId="1F58CE25" w:rsidR="00907061" w:rsidRDefault="001F011A" w:rsidP="00992D02">
      <w:pPr>
        <w:spacing w:line="460" w:lineRule="exact"/>
        <w:ind w:firstLineChars="200" w:firstLine="480"/>
      </w:pPr>
      <w:r w:rsidRPr="00907061">
        <w:rPr>
          <w:noProof/>
        </w:rPr>
        <w:drawing>
          <wp:anchor distT="0" distB="0" distL="114300" distR="114300" simplePos="0" relativeHeight="251661312" behindDoc="0" locked="0" layoutInCell="1" allowOverlap="1" wp14:anchorId="3B394142" wp14:editId="666B05C1">
            <wp:simplePos x="0" y="0"/>
            <wp:positionH relativeFrom="column">
              <wp:posOffset>4446270</wp:posOffset>
            </wp:positionH>
            <wp:positionV relativeFrom="paragraph">
              <wp:posOffset>249555</wp:posOffset>
            </wp:positionV>
            <wp:extent cx="1132045" cy="1771650"/>
            <wp:effectExtent l="0" t="0" r="0" b="0"/>
            <wp:wrapNone/>
            <wp:docPr id="7" name="图片 6">
              <a:extLst xmlns:a="http://schemas.openxmlformats.org/drawingml/2006/main">
                <a:ext uri="{FF2B5EF4-FFF2-40B4-BE49-F238E27FC236}">
                  <a16:creationId xmlns:a16="http://schemas.microsoft.com/office/drawing/2014/main" id="{9828F62B-F215-42EC-9607-958FCAFE4DB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>
                      <a:extLst>
                        <a:ext uri="{FF2B5EF4-FFF2-40B4-BE49-F238E27FC236}">
                          <a16:creationId xmlns:a16="http://schemas.microsoft.com/office/drawing/2014/main" id="{9828F62B-F215-42EC-9607-958FCAFE4DB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13204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07061" w:rsidRPr="00907061">
        <w:rPr>
          <w:rFonts w:hint="eastAsia"/>
        </w:rPr>
        <w:t>现假设要开发一个游戏</w:t>
      </w:r>
      <w:r w:rsidR="00907061" w:rsidRPr="00907061">
        <w:t>UI</w:t>
      </w:r>
      <w:r w:rsidR="00907061" w:rsidRPr="00907061">
        <w:rPr>
          <w:rFonts w:hint="eastAsia"/>
        </w:rPr>
        <w:t>系统，分为</w:t>
      </w:r>
      <w:r w:rsidR="00907061" w:rsidRPr="00907061">
        <w:t>2</w:t>
      </w:r>
      <w:r w:rsidR="00907061" w:rsidRPr="00907061">
        <w:rPr>
          <w:rFonts w:hint="eastAsia"/>
        </w:rPr>
        <w:t>个面板，对应的属性如下所示：</w:t>
      </w:r>
    </w:p>
    <w:p w14:paraId="258521FE" w14:textId="0450805B" w:rsidR="00907061" w:rsidRDefault="00907061" w:rsidP="00907061">
      <w:pPr>
        <w:spacing w:line="460" w:lineRule="exact"/>
        <w:ind w:firstLineChars="200" w:firstLine="480"/>
      </w:pPr>
      <w:r w:rsidRPr="00907061">
        <w:rPr>
          <w:noProof/>
        </w:rPr>
        <w:drawing>
          <wp:anchor distT="0" distB="0" distL="114300" distR="114300" simplePos="0" relativeHeight="251659264" behindDoc="0" locked="0" layoutInCell="1" allowOverlap="1" wp14:anchorId="0B3C4925" wp14:editId="20B494E2">
            <wp:simplePos x="0" y="0"/>
            <wp:positionH relativeFrom="column">
              <wp:posOffset>33020</wp:posOffset>
            </wp:positionH>
            <wp:positionV relativeFrom="paragraph">
              <wp:posOffset>1271</wp:posOffset>
            </wp:positionV>
            <wp:extent cx="2719277" cy="1047750"/>
            <wp:effectExtent l="0" t="0" r="5080" b="0"/>
            <wp:wrapNone/>
            <wp:docPr id="5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DAFDBDF1-2CEC-4F90-8170-C15378E50E4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id="{DAFDBDF1-2CEC-4F90-8170-C15378E50E4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30925" cy="105223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AC2C95F" w14:textId="1CF2F966" w:rsidR="00907061" w:rsidRDefault="00907061" w:rsidP="00376510">
      <w:pPr>
        <w:spacing w:line="460" w:lineRule="exact"/>
        <w:rPr>
          <w:rFonts w:hint="eastAsia"/>
        </w:rPr>
      </w:pPr>
    </w:p>
    <w:p w14:paraId="2ECF9CCB" w14:textId="7413FF44" w:rsidR="00907061" w:rsidRDefault="00907061" w:rsidP="00907061">
      <w:pPr>
        <w:spacing w:line="460" w:lineRule="exact"/>
        <w:ind w:firstLineChars="200" w:firstLine="480"/>
      </w:pPr>
    </w:p>
    <w:p w14:paraId="51D0D2F5" w14:textId="00B8CC93" w:rsidR="00907061" w:rsidRDefault="00907061" w:rsidP="00907061">
      <w:pPr>
        <w:spacing w:line="460" w:lineRule="exact"/>
        <w:ind w:firstLineChars="200" w:firstLine="480"/>
      </w:pPr>
    </w:p>
    <w:p w14:paraId="01039294" w14:textId="3056701C" w:rsidR="00D475F0" w:rsidRDefault="001F011A" w:rsidP="00992D02">
      <w:pPr>
        <w:spacing w:line="460" w:lineRule="exact"/>
        <w:ind w:firstLineChars="200" w:firstLine="480"/>
      </w:pPr>
      <w:r w:rsidRPr="00907061">
        <w:rPr>
          <w:noProof/>
        </w:rPr>
        <w:drawing>
          <wp:anchor distT="0" distB="0" distL="114300" distR="114300" simplePos="0" relativeHeight="251660288" behindDoc="0" locked="0" layoutInCell="1" allowOverlap="1" wp14:anchorId="7474FB0E" wp14:editId="720F1931">
            <wp:simplePos x="0" y="0"/>
            <wp:positionH relativeFrom="margin">
              <wp:posOffset>27940</wp:posOffset>
            </wp:positionH>
            <wp:positionV relativeFrom="paragraph">
              <wp:posOffset>7620</wp:posOffset>
            </wp:positionV>
            <wp:extent cx="2723003" cy="596900"/>
            <wp:effectExtent l="0" t="0" r="1270" b="0"/>
            <wp:wrapNone/>
            <wp:docPr id="6" name="图片 5">
              <a:extLst xmlns:a="http://schemas.openxmlformats.org/drawingml/2006/main">
                <a:ext uri="{FF2B5EF4-FFF2-40B4-BE49-F238E27FC236}">
                  <a16:creationId xmlns:a16="http://schemas.microsoft.com/office/drawing/2014/main" id="{A409A0FD-B9E8-4148-97EB-6CFB1EC50E4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>
                      <a:extLst>
                        <a:ext uri="{FF2B5EF4-FFF2-40B4-BE49-F238E27FC236}">
                          <a16:creationId xmlns:a16="http://schemas.microsoft.com/office/drawing/2014/main" id="{A409A0FD-B9E8-4148-97EB-6CFB1EC50E4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23003" cy="596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8C33CBB" w14:textId="77777777" w:rsidR="001F011A" w:rsidRDefault="001F011A" w:rsidP="00992D02">
      <w:pPr>
        <w:spacing w:line="460" w:lineRule="exact"/>
        <w:ind w:firstLineChars="200" w:firstLine="480"/>
      </w:pPr>
    </w:p>
    <w:p w14:paraId="54F157A5" w14:textId="7F17A288" w:rsidR="00992D02" w:rsidRPr="00992D02" w:rsidRDefault="00992D02" w:rsidP="00992D02">
      <w:pPr>
        <w:spacing w:line="460" w:lineRule="exact"/>
        <w:ind w:firstLineChars="200" w:firstLine="480"/>
      </w:pPr>
      <w:r w:rsidRPr="00992D02">
        <w:rPr>
          <w:rFonts w:hint="eastAsia"/>
        </w:rPr>
        <w:t>请使用观察者模式，实现更新</w:t>
      </w:r>
      <w:r w:rsidRPr="00992D02">
        <w:t>UI</w:t>
      </w:r>
      <w:r w:rsidRPr="00992D02">
        <w:rPr>
          <w:rFonts w:hint="eastAsia"/>
        </w:rPr>
        <w:t>的框架代码，即：主角属性是由服务器获取，然后分发给对应的面板，进行更新。</w:t>
      </w:r>
    </w:p>
    <w:p w14:paraId="017B332D" w14:textId="191C3780" w:rsidR="00400B6E" w:rsidRPr="00B075B5" w:rsidRDefault="00453150" w:rsidP="0064474B">
      <w:pPr>
        <w:spacing w:line="460" w:lineRule="exact"/>
        <w:ind w:firstLineChars="200" w:firstLine="480"/>
      </w:pPr>
      <w:r w:rsidRPr="00453150">
        <w:rPr>
          <w:rFonts w:hint="eastAsia"/>
        </w:rPr>
        <w:t>提示：参考观察者模式将需要观察的属性“所属面板”定义为对应的观察者，从而确定自己需要注册的“主题”。</w:t>
      </w:r>
      <w:r w:rsidR="00036895">
        <w:rPr>
          <w:rFonts w:hint="eastAsia"/>
        </w:rPr>
        <w:t>UML</w:t>
      </w:r>
      <w:r w:rsidR="00036895">
        <w:t>如图</w:t>
      </w:r>
      <w:r w:rsidR="00036895">
        <w:t>1</w:t>
      </w:r>
      <w:r w:rsidR="00036895">
        <w:rPr>
          <w:rFonts w:hint="eastAsia"/>
        </w:rPr>
        <w:t>-2</w:t>
      </w:r>
      <w:r w:rsidR="00036895">
        <w:t>所示</w:t>
      </w:r>
      <w:r w:rsidR="00036895">
        <w:rPr>
          <w:rFonts w:hint="eastAsia"/>
        </w:rPr>
        <w:t>。</w:t>
      </w:r>
    </w:p>
    <w:p w14:paraId="6E66E929" w14:textId="77777777" w:rsidR="00D54462" w:rsidRDefault="00D54462" w:rsidP="00880516">
      <w:pPr>
        <w:pStyle w:val="aa"/>
      </w:pPr>
      <w:r>
        <w:rPr>
          <w:rFonts w:hint="eastAsia"/>
        </w:rPr>
        <w:t>2</w:t>
      </w:r>
      <w:r>
        <w:t xml:space="preserve">.2 </w:t>
      </w:r>
      <w:r>
        <w:rPr>
          <w:rFonts w:hint="eastAsia"/>
        </w:rPr>
        <w:t>设计思路</w:t>
      </w:r>
    </w:p>
    <w:p w14:paraId="7D0BC35A" w14:textId="63E6519F" w:rsidR="00400B6E" w:rsidRDefault="00E43D62" w:rsidP="00464EB8">
      <w:pPr>
        <w:pStyle w:val="HTML"/>
        <w:spacing w:after="150"/>
      </w:pPr>
      <w:r>
        <w:object w:dxaOrig="15071" w:dyaOrig="4401" w14:anchorId="1367AB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9pt;height:134pt" o:ole="">
            <v:imagedata r:id="rId15" o:title=""/>
          </v:shape>
          <o:OLEObject Type="Embed" ProgID="Visio.Drawing.15" ShapeID="_x0000_i1031" DrawAspect="Content" ObjectID="_1685129715" r:id="rId16"/>
        </w:object>
      </w:r>
    </w:p>
    <w:p w14:paraId="47524A02" w14:textId="77777777" w:rsidR="00155051" w:rsidRPr="00155051" w:rsidRDefault="00155051" w:rsidP="00155051">
      <w:pPr>
        <w:pStyle w:val="ac"/>
        <w:jc w:val="center"/>
        <w:rPr>
          <w:rFonts w:ascii="Arial" w:hAnsi="Arial" w:cs="Arial"/>
          <w:color w:val="000000"/>
          <w:sz w:val="18"/>
          <w:szCs w:val="18"/>
        </w:rPr>
      </w:pPr>
      <w:r w:rsidRPr="00155051">
        <w:rPr>
          <w:sz w:val="18"/>
          <w:szCs w:val="18"/>
        </w:rPr>
        <w:t>图</w:t>
      </w:r>
      <w:r w:rsidRPr="00155051">
        <w:rPr>
          <w:sz w:val="18"/>
          <w:szCs w:val="18"/>
        </w:rPr>
        <w:t xml:space="preserve"> 2</w:t>
      </w:r>
      <w:r w:rsidRPr="00155051">
        <w:rPr>
          <w:sz w:val="18"/>
          <w:szCs w:val="18"/>
        </w:rPr>
        <w:noBreakHyphen/>
      </w: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STYLEREF 1 \s </w:instrText>
      </w:r>
      <w:r>
        <w:rPr>
          <w:sz w:val="18"/>
          <w:szCs w:val="18"/>
        </w:rPr>
        <w:fldChar w:fldCharType="separate"/>
      </w:r>
      <w:r>
        <w:rPr>
          <w:noProof/>
          <w:sz w:val="18"/>
          <w:szCs w:val="18"/>
        </w:rPr>
        <w:t>0</w:t>
      </w:r>
      <w:r>
        <w:rPr>
          <w:sz w:val="18"/>
          <w:szCs w:val="18"/>
        </w:rPr>
        <w:fldChar w:fldCharType="end"/>
      </w:r>
      <w:r>
        <w:rPr>
          <w:sz w:val="18"/>
          <w:szCs w:val="18"/>
        </w:rPr>
        <w:noBreakHyphen/>
      </w: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SEQ </w:instrText>
      </w:r>
      <w:r>
        <w:rPr>
          <w:sz w:val="18"/>
          <w:szCs w:val="18"/>
        </w:rPr>
        <w:instrText>图</w:instrText>
      </w:r>
      <w:r>
        <w:rPr>
          <w:sz w:val="18"/>
          <w:szCs w:val="18"/>
        </w:rPr>
        <w:instrText xml:space="preserve"> \* ARABIC \s 1 </w:instrText>
      </w:r>
      <w:r>
        <w:rPr>
          <w:sz w:val="18"/>
          <w:szCs w:val="18"/>
        </w:rPr>
        <w:fldChar w:fldCharType="separate"/>
      </w:r>
      <w:r>
        <w:rPr>
          <w:noProof/>
          <w:sz w:val="18"/>
          <w:szCs w:val="18"/>
        </w:rPr>
        <w:t>1</w:t>
      </w:r>
      <w:r>
        <w:rPr>
          <w:sz w:val="18"/>
          <w:szCs w:val="18"/>
        </w:rPr>
        <w:fldChar w:fldCharType="end"/>
      </w:r>
      <w:r w:rsidRPr="00155051">
        <w:rPr>
          <w:sz w:val="18"/>
          <w:szCs w:val="18"/>
        </w:rPr>
        <w:t xml:space="preserve"> </w:t>
      </w:r>
      <w:r w:rsidRPr="00155051">
        <w:rPr>
          <w:rFonts w:hint="eastAsia"/>
          <w:sz w:val="18"/>
          <w:szCs w:val="18"/>
        </w:rPr>
        <w:t>组合模式</w:t>
      </w:r>
      <w:r w:rsidRPr="00155051">
        <w:rPr>
          <w:rFonts w:hint="eastAsia"/>
          <w:sz w:val="18"/>
          <w:szCs w:val="18"/>
        </w:rPr>
        <w:t>UML</w:t>
      </w:r>
      <w:r w:rsidRPr="00155051">
        <w:rPr>
          <w:rFonts w:hint="eastAsia"/>
          <w:sz w:val="18"/>
          <w:szCs w:val="18"/>
        </w:rPr>
        <w:t>图</w:t>
      </w:r>
    </w:p>
    <w:p w14:paraId="3AEE0160" w14:textId="77777777" w:rsidR="00754A88" w:rsidRDefault="00D54462" w:rsidP="00880516">
      <w:pPr>
        <w:pStyle w:val="aa"/>
      </w:pPr>
      <w:r>
        <w:rPr>
          <w:rFonts w:hint="eastAsia"/>
        </w:rPr>
        <w:t>2.3</w:t>
      </w:r>
      <w:r w:rsidRPr="00D54462">
        <w:rPr>
          <w:rFonts w:hint="eastAsia"/>
        </w:rPr>
        <w:t xml:space="preserve"> </w:t>
      </w:r>
      <w:r w:rsidRPr="00D54462">
        <w:rPr>
          <w:rFonts w:hint="eastAsia"/>
        </w:rPr>
        <w:t>编码与测试</w:t>
      </w:r>
    </w:p>
    <w:p w14:paraId="57B780C3" w14:textId="77777777" w:rsidR="00AD1A5D" w:rsidRDefault="00AD1A5D" w:rsidP="00464EB8">
      <w:pPr>
        <w:pStyle w:val="aa"/>
        <w:spacing w:line="460" w:lineRule="exact"/>
      </w:pPr>
      <w:r>
        <w:rPr>
          <w:rFonts w:hint="eastAsia"/>
        </w:rPr>
        <w:t>编码：</w:t>
      </w:r>
    </w:p>
    <w:p w14:paraId="5046CEC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14:paraId="4776899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请使用观察者模式，实现更新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UI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的框架代码，即：主角属性是由服务器获取，然后分发给对应的面板，进行更新。</w:t>
      </w:r>
    </w:p>
    <w:p w14:paraId="2989710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14:paraId="18C0CC3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ackag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m.test.seven;</w:t>
      </w:r>
    </w:p>
    <w:p w14:paraId="376825B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impor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java.util.ArrayList;</w:t>
      </w:r>
    </w:p>
    <w:p w14:paraId="317AAF8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主角属性</w:t>
      </w:r>
    </w:p>
    <w:p w14:paraId="4AAB7DD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ttribute {</w:t>
      </w:r>
    </w:p>
    <w:p w14:paraId="30069D3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姓名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</w:p>
    <w:p w14:paraId="08CAC644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6624CC6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头像</w:t>
      </w:r>
    </w:p>
    <w:p w14:paraId="2CC2AA5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img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430DAF6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等级</w:t>
      </w:r>
    </w:p>
    <w:p w14:paraId="7F0F26E2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ra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14:paraId="0353A0D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战斗力</w:t>
      </w:r>
    </w:p>
    <w:p w14:paraId="3A4E31F2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combateffectivene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 </w:t>
      </w:r>
    </w:p>
    <w:p w14:paraId="64DEE29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经验数</w:t>
      </w:r>
    </w:p>
    <w:p w14:paraId="55A784E2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 </w:t>
      </w:r>
    </w:p>
    <w:p w14:paraId="16A1BDA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砖石数</w:t>
      </w:r>
    </w:p>
    <w:p w14:paraId="55F46FB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iamo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 </w:t>
      </w:r>
    </w:p>
    <w:p w14:paraId="1D6E184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金币数</w:t>
      </w:r>
    </w:p>
    <w:p w14:paraId="23A6CF2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oldco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14:paraId="5166308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5860CD0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getName() {</w:t>
      </w:r>
    </w:p>
    <w:p w14:paraId="14A6C73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5D361107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7E38174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etName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48E1E18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1C96A14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59B636C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getImgurl() {</w:t>
      </w:r>
    </w:p>
    <w:p w14:paraId="3E6122AD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img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2F7C164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66F439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etImgurl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mg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3580A84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img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mg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23C3D2D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A7CDE1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getGrade() {</w:t>
      </w:r>
    </w:p>
    <w:p w14:paraId="136123F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ra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10ACE3F7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53B2478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etGrade(Integ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gra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796F0D3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ra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gra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345AC48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19326F3F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getCombateffectiveness() {</w:t>
      </w:r>
    </w:p>
    <w:p w14:paraId="3EE2958F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combateffectivene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15906857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5FFF9FD4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etCombateffectiveness(Integ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mbateffectivene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6CA37A2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combateffectivene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mbateffectivene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56913654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1BDE158D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getExperience() {</w:t>
      </w:r>
    </w:p>
    <w:p w14:paraId="31ED7E5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7F13B6D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3259AED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etExperience(Integ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3595676A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3FAD2A4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713B6DF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getDiamonds() {</w:t>
      </w:r>
    </w:p>
    <w:p w14:paraId="0FF6487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iamo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7647C03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39A70CC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etDiamonds(Integ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iamo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58A0EFE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iamo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iamo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312035B4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heroLevel();</w:t>
      </w:r>
    </w:p>
    <w:p w14:paraId="3BB90A7D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4D43DE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getGoldcoin() {</w:t>
      </w:r>
    </w:p>
    <w:p w14:paraId="1D58386A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oldco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5C78FE64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8C431E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etGoldcoin(Integ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goldco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09BB09C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oldco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goldco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67735DED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FE73B3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74D893CF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ttribute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mg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gra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mbateffectivene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33AB67AF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u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14:paraId="51B5653D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36F9A5A2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img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mg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225414D7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ra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gra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0EB03F8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combateffectivene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mbateffectivene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1A827D42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1B0C049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heroLevel();</w:t>
      </w:r>
    </w:p>
    <w:p w14:paraId="37184CB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3A434BF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ttribute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iamo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goldco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42C5190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u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14:paraId="1E5D9EB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iamo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iamo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089DF04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oldco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goldco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2E169C12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heroLevel();</w:t>
      </w:r>
    </w:p>
    <w:p w14:paraId="346E29B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1424C4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67745B7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toString() {</w:t>
      </w:r>
    </w:p>
    <w:p w14:paraId="75E5B5C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Attribute [name=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 imgurl=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img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 grade=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ra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 combateffectiveness="</w:t>
      </w:r>
    </w:p>
    <w:p w14:paraId="087A840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+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combateffectivene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 experience=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 diamonds=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iamo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 goldcoin="</w:t>
      </w:r>
    </w:p>
    <w:p w14:paraId="5F27F55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+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oldco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]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1AFC84B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</w:p>
    <w:p w14:paraId="647C467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heroLevel() {</w:t>
      </w:r>
    </w:p>
    <w:p w14:paraId="0EA7D88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ra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/ 1000 +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% 1000 != 0 ? 1 : 0);</w:t>
      </w:r>
    </w:p>
    <w:p w14:paraId="5829E38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5A0B300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>}</w:t>
      </w:r>
    </w:p>
    <w:p w14:paraId="7A3F336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65A481C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主题</w:t>
      </w:r>
    </w:p>
    <w:p w14:paraId="7312F34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erfa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GameSubject {</w:t>
      </w:r>
    </w:p>
    <w:p w14:paraId="390BB1AD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gisterObserver(Gameplay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10AC0D6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moveObserver(Gameplay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38AA37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notifyObservers();</w:t>
      </w:r>
    </w:p>
    <w:p w14:paraId="68AE333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7DF0CD0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具体主题</w:t>
      </w:r>
    </w:p>
    <w:p w14:paraId="19F58664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leSubject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GameSubject {</w:t>
      </w:r>
    </w:p>
    <w:p w14:paraId="7B317ADF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3443C75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GameplayerObserver&gt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ame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2742C75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ttribute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47E64F0A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leSubject(Attribute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697304D4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u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14:paraId="7C8D1CD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game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GameplayerObserver&gt;();</w:t>
      </w:r>
    </w:p>
    <w:p w14:paraId="4C977C0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6A7E0D5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0D33CB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42CD1E7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gisterObserver(Gameplay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5216508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ame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indexOf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D1B8702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!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 0) {</w:t>
      </w:r>
    </w:p>
    <w:p w14:paraId="6417344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game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693CD4B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5DB868C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698C2B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2D73665D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moveObserver(Gameplay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3F2ABCE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ame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indexOf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659CB4F7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gt; 0) {</w:t>
      </w:r>
    </w:p>
    <w:p w14:paraId="47D74E8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game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move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29EC9957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74C36197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0683C68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8641FCF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0424F7D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notifyObservers() {</w:t>
      </w:r>
    </w:p>
    <w:p w14:paraId="1945541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ame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size();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) {</w:t>
      </w:r>
    </w:p>
    <w:p w14:paraId="13B8C84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Gameplay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game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2E853A4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update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15DD7A1F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6CA2ABEF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37AAE44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3203C2A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pdataRole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mg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mbateffectivene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) {</w:t>
      </w:r>
    </w:p>
    <w:p w14:paraId="554FFC47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Name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788E07A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Imgurl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mg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7BC9A0E2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Combateffectiveness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mbateffectivene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012DF5E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Experience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xperie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;</w:t>
      </w:r>
    </w:p>
    <w:p w14:paraId="5B3FD69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notifyObservers();</w:t>
      </w:r>
    </w:p>
    <w:p w14:paraId="3B175A3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9ED81C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pdataRole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iamo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goldco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7798317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Diamonds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iamo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24AE865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Goldcoin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goldco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56645E7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notifyObservers();</w:t>
      </w:r>
    </w:p>
    <w:p w14:paraId="6389EC07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3D30A3B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0E0618F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观察者</w:t>
      </w:r>
    </w:p>
    <w:p w14:paraId="1AF7D7D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erfa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GameplayerObserver {</w:t>
      </w:r>
    </w:p>
    <w:p w14:paraId="31209B2A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pdate(Attribute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4AED735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126EF60D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具体观察者</w:t>
      </w:r>
    </w:p>
    <w:p w14:paraId="45E2069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lorObserver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GameplayerObserver {</w:t>
      </w:r>
    </w:p>
    <w:p w14:paraId="0B23E61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7B3DBC6A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ttribute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0A722F17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59852D24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6521A93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lorObserver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5765E62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u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14:paraId="7B3BE020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43122A07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AE338D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6A096CD2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06A09BC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pdate(Attribute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5A84821F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2880C9E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getName()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\t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头像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Imgurl());</w:t>
      </w:r>
    </w:p>
    <w:p w14:paraId="6FCDCF2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等级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getGrade()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\t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体力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Combateffectiveness());</w:t>
      </w:r>
    </w:p>
    <w:p w14:paraId="4590BBC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经验数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Experience());</w:t>
      </w:r>
    </w:p>
    <w:p w14:paraId="5C81569A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68E4357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15E35F0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4EC0AE9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50F688AF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PanelObserver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GameplayerObserver {</w:t>
      </w:r>
    </w:p>
    <w:p w14:paraId="1CE6736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4FE5D104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ttribute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3E9072CD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4690EEF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412CB1C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PanelObserver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6AAC172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u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14:paraId="6700E51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2860BC5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225C5B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</w:p>
    <w:p w14:paraId="1E1F109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28CB53A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pdate(Attribute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1B552ABA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2D54DB1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砖石数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getDiamonds()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\t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金币数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Goldcoin());</w:t>
      </w:r>
    </w:p>
    <w:p w14:paraId="2B66D48F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2F5307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33502542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24B23663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63DD2C8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测试</w:t>
      </w:r>
    </w:p>
    <w:p w14:paraId="370262E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ObserverTest02 {</w:t>
      </w:r>
    </w:p>
    <w:p w14:paraId="719A1229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ain(String[]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rg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3EB7969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Attribute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ttribute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uav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https://7.dusays.com/2021/06/10/15050d2a12105.jpg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 1000, 1000, 1000);</w:t>
      </w:r>
    </w:p>
    <w:p w14:paraId="24192E0C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leSubjec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oleSubje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leSubject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75083A4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Colo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lor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lorObserver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面板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1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57AFBCC8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roleSubje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gisterObserver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lor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0BEA3786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roleSubje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updataRole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uav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https://7.dusays.com/2021/06/10/15050d2a12105.jpg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2467, 2123);</w:t>
      </w:r>
    </w:p>
    <w:p w14:paraId="3360D49D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24C96912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----------------------------------------------------------------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5DD0AFCE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29F54AA1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Attribute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2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ttribute(1000, 1000);</w:t>
      </w:r>
    </w:p>
    <w:p w14:paraId="423CBF5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leSubjec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oleSubject2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leSubject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ttribute2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2F84E63D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Panel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panel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PanelObserver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面板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2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18817B2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roleSubject2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gisterObserver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panelObser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A5DEAC5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roleSubject2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updataRole(2123, 9810);</w:t>
      </w:r>
    </w:p>
    <w:p w14:paraId="4004677A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40279FB" w14:textId="77777777" w:rsidR="00EC4DA1" w:rsidRDefault="00EC4DA1" w:rsidP="00EC4DA1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24721154" w14:textId="77777777" w:rsidR="00EC4DA1" w:rsidRDefault="00EC4DA1" w:rsidP="00C26026">
      <w:pPr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20"/>
          <w:szCs w:val="20"/>
        </w:rPr>
      </w:pPr>
    </w:p>
    <w:p w14:paraId="331A5EBB" w14:textId="58DEAACA" w:rsidR="00AD1A5D" w:rsidRDefault="00162A62" w:rsidP="007A0065">
      <w:pPr>
        <w:pStyle w:val="aa"/>
        <w:spacing w:line="460" w:lineRule="exact"/>
      </w:pPr>
      <w:r>
        <w:rPr>
          <w:rFonts w:hint="eastAsia"/>
        </w:rPr>
        <w:t>测试：</w:t>
      </w:r>
    </w:p>
    <w:p w14:paraId="15B0FC56" w14:textId="792DE504" w:rsidR="00162A62" w:rsidRDefault="004A68BB" w:rsidP="004A68BB">
      <w:pPr>
        <w:pStyle w:val="HTML"/>
        <w:spacing w:after="150"/>
        <w:jc w:val="center"/>
        <w:rPr>
          <w:noProof/>
        </w:rPr>
      </w:pPr>
      <w:r>
        <w:rPr>
          <w:noProof/>
        </w:rPr>
        <w:drawing>
          <wp:inline distT="0" distB="0" distL="0" distR="0" wp14:anchorId="70B7CC73" wp14:editId="562B5DAC">
            <wp:extent cx="5461281" cy="1562180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61281" cy="156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D1EE6" w14:textId="009AF56E" w:rsidR="00155051" w:rsidRDefault="00155051" w:rsidP="00D347AD">
      <w:pPr>
        <w:pStyle w:val="ac"/>
        <w:jc w:val="center"/>
      </w:pPr>
      <w:r>
        <w:t>图</w:t>
      </w:r>
      <w:r>
        <w:t xml:space="preserve"> 2</w:t>
      </w:r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 w:rsidR="00EE137E">
        <w:rPr>
          <w:rFonts w:hint="eastAsia"/>
        </w:rPr>
        <w:t>观察者</w:t>
      </w:r>
      <w:r>
        <w:rPr>
          <w:rFonts w:hint="eastAsia"/>
        </w:rPr>
        <w:t>模式测试截图</w:t>
      </w:r>
    </w:p>
    <w:p w14:paraId="6A095FDC" w14:textId="77777777" w:rsidR="004A68BB" w:rsidRDefault="004A68BB" w:rsidP="00880516">
      <w:pPr>
        <w:pStyle w:val="1"/>
        <w:spacing w:line="460" w:lineRule="exact"/>
        <w:sectPr w:rsidR="004A68BB" w:rsidSect="00464EB8">
          <w:pgSz w:w="11906" w:h="16838" w:code="9"/>
          <w:pgMar w:top="1418" w:right="1134" w:bottom="1418" w:left="1588" w:header="851" w:footer="992" w:gutter="0"/>
          <w:cols w:space="425"/>
          <w:docGrid w:type="lines" w:linePitch="312"/>
        </w:sectPr>
      </w:pPr>
    </w:p>
    <w:p w14:paraId="35CCDFC0" w14:textId="129144CE" w:rsidR="00880516" w:rsidRDefault="00880516" w:rsidP="00880516">
      <w:pPr>
        <w:pStyle w:val="1"/>
        <w:spacing w:line="460" w:lineRule="exact"/>
      </w:pPr>
      <w:r>
        <w:lastRenderedPageBreak/>
        <w:t xml:space="preserve">3  </w:t>
      </w:r>
      <w:r>
        <w:rPr>
          <w:rFonts w:hint="eastAsia"/>
        </w:rPr>
        <w:t>观察者</w:t>
      </w:r>
      <w:r>
        <w:t>--</w:t>
      </w:r>
      <w:r w:rsidRPr="00D63239">
        <w:rPr>
          <w:rFonts w:hint="eastAsia"/>
        </w:rPr>
        <w:t>实战</w:t>
      </w:r>
      <w:r>
        <w:t>2</w:t>
      </w:r>
    </w:p>
    <w:p w14:paraId="0FB095A1" w14:textId="253411B2" w:rsidR="00880516" w:rsidRDefault="00C601C1" w:rsidP="00880516">
      <w:pPr>
        <w:pStyle w:val="aa"/>
      </w:pPr>
      <w:r>
        <w:t>3</w:t>
      </w:r>
      <w:r w:rsidR="00880516">
        <w:t xml:space="preserve">.1 </w:t>
      </w:r>
      <w:r w:rsidR="00880516">
        <w:rPr>
          <w:rFonts w:hint="eastAsia"/>
        </w:rPr>
        <w:t>题干要求</w:t>
      </w:r>
    </w:p>
    <w:p w14:paraId="5EA8280C" w14:textId="62B7B4EA" w:rsidR="0042542C" w:rsidRDefault="0042542C" w:rsidP="0042542C">
      <w:pPr>
        <w:spacing w:line="460" w:lineRule="exact"/>
        <w:ind w:firstLineChars="200" w:firstLine="480"/>
      </w:pPr>
      <w:r w:rsidRPr="0042542C">
        <w:rPr>
          <w:rFonts w:hint="eastAsia"/>
        </w:rPr>
        <w:t>假设要实现一个找工作的中介网站，中介网站的职责是让求职者注册，然后当有适合的工作的时候，发送通知给对应的求职者。假设工作类别分为：软件开发人员、硬件开发人员、</w:t>
      </w:r>
      <w:r w:rsidRPr="0042542C">
        <w:t>UI</w:t>
      </w:r>
      <w:r w:rsidRPr="0042542C">
        <w:rPr>
          <w:rFonts w:hint="eastAsia"/>
        </w:rPr>
        <w:t>设计人员。请利用观察者模式，实现这个中介网站的框架代码。</w:t>
      </w:r>
    </w:p>
    <w:p w14:paraId="3CA46D45" w14:textId="4E26C555" w:rsidR="0042542C" w:rsidRPr="0042542C" w:rsidRDefault="0042542C" w:rsidP="0042542C">
      <w:pPr>
        <w:spacing w:line="460" w:lineRule="exact"/>
        <w:ind w:firstLineChars="200" w:firstLine="480"/>
      </w:pPr>
      <w:r w:rsidRPr="0042542C">
        <w:rPr>
          <w:rFonts w:hint="eastAsia"/>
        </w:rPr>
        <w:t>提示：参考观察者模式将需要观察的“工作类别和求职者”定义为对应的观察者，从而确定自己需要注册的“主题”。一个求职者和自己关心的工作类别的关系可以通过“用户</w:t>
      </w:r>
      <w:r w:rsidRPr="0042542C">
        <w:t>id-[</w:t>
      </w:r>
      <w:r w:rsidRPr="0042542C">
        <w:rPr>
          <w:rFonts w:hint="eastAsia"/>
        </w:rPr>
        <w:t>工作类别，工作类别</w:t>
      </w:r>
      <w:r w:rsidRPr="0042542C">
        <w:t>]”</w:t>
      </w:r>
      <w:r w:rsidRPr="0042542C">
        <w:t>的方式进行绑定处理</w:t>
      </w:r>
    </w:p>
    <w:p w14:paraId="165CE0E7" w14:textId="353D004A" w:rsidR="00880516" w:rsidRPr="00B075B5" w:rsidRDefault="00880516" w:rsidP="00880516">
      <w:pPr>
        <w:spacing w:line="460" w:lineRule="exact"/>
        <w:ind w:firstLineChars="200" w:firstLine="480"/>
      </w:pPr>
      <w:r>
        <w:rPr>
          <w:rFonts w:hint="eastAsia"/>
        </w:rPr>
        <w:t>UML</w:t>
      </w:r>
      <w:r>
        <w:t>如图</w:t>
      </w:r>
      <w:r w:rsidR="00FF3094">
        <w:t>3-1</w:t>
      </w:r>
      <w:r>
        <w:t>所示</w:t>
      </w:r>
      <w:r>
        <w:rPr>
          <w:rFonts w:hint="eastAsia"/>
        </w:rPr>
        <w:t>。</w:t>
      </w:r>
    </w:p>
    <w:p w14:paraId="042CAF86" w14:textId="1D0BB498" w:rsidR="00880516" w:rsidRDefault="006418C2" w:rsidP="00880516">
      <w:pPr>
        <w:pStyle w:val="aa"/>
      </w:pPr>
      <w:r>
        <w:t>3</w:t>
      </w:r>
      <w:r w:rsidR="00880516">
        <w:t xml:space="preserve">.2 </w:t>
      </w:r>
      <w:r w:rsidR="00880516">
        <w:rPr>
          <w:rFonts w:hint="eastAsia"/>
        </w:rPr>
        <w:t>设计思路</w:t>
      </w:r>
    </w:p>
    <w:p w14:paraId="41566499" w14:textId="1BF02AB0" w:rsidR="00880516" w:rsidRDefault="00FE27FD" w:rsidP="00880516">
      <w:pPr>
        <w:pStyle w:val="HTML"/>
        <w:spacing w:after="150"/>
      </w:pPr>
      <w:r>
        <w:object w:dxaOrig="13590" w:dyaOrig="5590" w14:anchorId="7F128271">
          <v:shape id="_x0000_i1036" type="#_x0000_t75" style="width:458.5pt;height:188.5pt" o:ole="">
            <v:imagedata r:id="rId18" o:title=""/>
          </v:shape>
          <o:OLEObject Type="Embed" ProgID="Visio.Drawing.15" ShapeID="_x0000_i1036" DrawAspect="Content" ObjectID="_1685129716" r:id="rId19"/>
        </w:object>
      </w:r>
    </w:p>
    <w:p w14:paraId="2A5E0EE9" w14:textId="336FC6D7" w:rsidR="00880516" w:rsidRPr="00155051" w:rsidRDefault="00880516" w:rsidP="00880516">
      <w:pPr>
        <w:pStyle w:val="ac"/>
        <w:jc w:val="center"/>
        <w:rPr>
          <w:rFonts w:ascii="Arial" w:hAnsi="Arial" w:cs="Arial"/>
          <w:color w:val="000000"/>
          <w:sz w:val="18"/>
          <w:szCs w:val="18"/>
        </w:rPr>
      </w:pPr>
      <w:r w:rsidRPr="00155051">
        <w:rPr>
          <w:sz w:val="18"/>
          <w:szCs w:val="18"/>
        </w:rPr>
        <w:t>图</w:t>
      </w:r>
      <w:r w:rsidRPr="00155051">
        <w:rPr>
          <w:sz w:val="18"/>
          <w:szCs w:val="18"/>
        </w:rPr>
        <w:t xml:space="preserve"> </w:t>
      </w:r>
      <w:r w:rsidR="004A68BB">
        <w:rPr>
          <w:sz w:val="18"/>
          <w:szCs w:val="18"/>
        </w:rPr>
        <w:t>3</w:t>
      </w:r>
      <w:r>
        <w:rPr>
          <w:sz w:val="18"/>
          <w:szCs w:val="18"/>
        </w:rPr>
        <w:noBreakHyphen/>
      </w: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SEQ </w:instrText>
      </w:r>
      <w:r>
        <w:rPr>
          <w:sz w:val="18"/>
          <w:szCs w:val="18"/>
        </w:rPr>
        <w:instrText>图</w:instrText>
      </w:r>
      <w:r>
        <w:rPr>
          <w:sz w:val="18"/>
          <w:szCs w:val="18"/>
        </w:rPr>
        <w:instrText xml:space="preserve"> \* ARABIC \s 1 </w:instrText>
      </w:r>
      <w:r>
        <w:rPr>
          <w:sz w:val="18"/>
          <w:szCs w:val="18"/>
        </w:rPr>
        <w:fldChar w:fldCharType="separate"/>
      </w:r>
      <w:r>
        <w:rPr>
          <w:noProof/>
          <w:sz w:val="18"/>
          <w:szCs w:val="18"/>
        </w:rPr>
        <w:t>1</w:t>
      </w:r>
      <w:r>
        <w:rPr>
          <w:sz w:val="18"/>
          <w:szCs w:val="18"/>
        </w:rPr>
        <w:fldChar w:fldCharType="end"/>
      </w:r>
      <w:r w:rsidRPr="00155051">
        <w:rPr>
          <w:sz w:val="18"/>
          <w:szCs w:val="18"/>
        </w:rPr>
        <w:t xml:space="preserve"> </w:t>
      </w:r>
      <w:r w:rsidRPr="00155051">
        <w:rPr>
          <w:rFonts w:hint="eastAsia"/>
          <w:sz w:val="18"/>
          <w:szCs w:val="18"/>
        </w:rPr>
        <w:t>组合模式</w:t>
      </w:r>
      <w:r w:rsidRPr="00155051">
        <w:rPr>
          <w:rFonts w:hint="eastAsia"/>
          <w:sz w:val="18"/>
          <w:szCs w:val="18"/>
        </w:rPr>
        <w:t>UML</w:t>
      </w:r>
      <w:r w:rsidRPr="00155051">
        <w:rPr>
          <w:rFonts w:hint="eastAsia"/>
          <w:sz w:val="18"/>
          <w:szCs w:val="18"/>
        </w:rPr>
        <w:t>图</w:t>
      </w:r>
    </w:p>
    <w:p w14:paraId="756EC580" w14:textId="799EA98F" w:rsidR="00880516" w:rsidRDefault="00880516" w:rsidP="00880516">
      <w:pPr>
        <w:pStyle w:val="aa"/>
      </w:pPr>
      <w:r>
        <w:rPr>
          <w:rFonts w:hint="eastAsia"/>
        </w:rPr>
        <w:t>.3</w:t>
      </w:r>
      <w:r w:rsidRPr="00D54462">
        <w:rPr>
          <w:rFonts w:hint="eastAsia"/>
        </w:rPr>
        <w:t xml:space="preserve"> </w:t>
      </w:r>
      <w:r w:rsidRPr="00D54462">
        <w:rPr>
          <w:rFonts w:hint="eastAsia"/>
        </w:rPr>
        <w:t>编码与测试</w:t>
      </w:r>
    </w:p>
    <w:p w14:paraId="78971BAB" w14:textId="0181B7D4" w:rsidR="005E1D3F" w:rsidRPr="005E1D3F" w:rsidRDefault="00880516" w:rsidP="005E1D3F">
      <w:pPr>
        <w:pStyle w:val="aa"/>
        <w:spacing w:line="460" w:lineRule="exact"/>
        <w:rPr>
          <w:rFonts w:hint="eastAsia"/>
        </w:rPr>
      </w:pPr>
      <w:r>
        <w:rPr>
          <w:rFonts w:hint="eastAsia"/>
        </w:rPr>
        <w:t>编码：</w:t>
      </w:r>
    </w:p>
    <w:p w14:paraId="1666B2AD" w14:textId="1875C1C3" w:rsidR="00D60522" w:rsidRDefault="00D60522" w:rsidP="00D60522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14:paraId="7CE14F6A" w14:textId="77777777" w:rsidR="00D60522" w:rsidRDefault="00D60522" w:rsidP="00D60522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假设要实现一个找工作的中介网站，中介网站的职责是让求职者注册，然后当有适合的工作的时候，发送通知给对应的求职者。</w:t>
      </w:r>
    </w:p>
    <w:p w14:paraId="6AB09B07" w14:textId="77777777" w:rsidR="00D60522" w:rsidRDefault="00D60522" w:rsidP="00D60522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假设工作类别分为：软件开发人员、硬件开发人员、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UI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设计人员。请利用观察者模式，实现这个中介网站的框架代码。</w:t>
      </w:r>
    </w:p>
    <w:p w14:paraId="6A1A7397" w14:textId="77777777" w:rsidR="00D60522" w:rsidRDefault="00D60522" w:rsidP="00D60522">
      <w:pPr>
        <w:autoSpaceDE w:val="0"/>
        <w:autoSpaceDN w:val="0"/>
        <w:adjustRightInd w:val="0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14:paraId="5076BC67" w14:textId="45AF1DE3" w:rsidR="00880516" w:rsidRDefault="00880516" w:rsidP="00D60522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ackag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m.test.seven;</w:t>
      </w:r>
    </w:p>
    <w:p w14:paraId="7626A1D8" w14:textId="77777777" w:rsidR="00880516" w:rsidRDefault="00880516" w:rsidP="00880516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impor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java.util.ArrayList;</w:t>
      </w:r>
    </w:p>
    <w:p w14:paraId="6D5B6B7F" w14:textId="77777777" w:rsidR="00493A6F" w:rsidRDefault="00493A6F" w:rsidP="00493A6F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主题</w:t>
      </w:r>
    </w:p>
    <w:p w14:paraId="17A483C8" w14:textId="77777777" w:rsidR="006A0588" w:rsidRDefault="006A0588" w:rsidP="006A0588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erfa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JobSubject{</w:t>
      </w:r>
    </w:p>
    <w:p w14:paraId="1D60590D" w14:textId="77777777" w:rsidR="006A0588" w:rsidRDefault="006A0588" w:rsidP="006A0588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gisterObserver(Us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14450B33" w14:textId="77777777" w:rsidR="006A0588" w:rsidRDefault="006A0588" w:rsidP="006A0588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moveObserver(Us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7CB5997" w14:textId="77777777" w:rsidR="006A0588" w:rsidRDefault="006A0588" w:rsidP="006A0588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notifyObservers();</w:t>
      </w:r>
    </w:p>
    <w:p w14:paraId="0F38BE94" w14:textId="77777777" w:rsidR="006A0588" w:rsidRDefault="006A0588" w:rsidP="006A0588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052DAC5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软件开发人员主题</w:t>
      </w:r>
    </w:p>
    <w:p w14:paraId="44399B0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oftwareDevelopers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JobSubject{</w:t>
      </w:r>
    </w:p>
    <w:p w14:paraId="70FCA345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3ED03A07" w14:textId="258D1530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UserObserver&gt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 w:rsidR="001256B0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1AA4B52D" w14:textId="6C9AEE0E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tring&gt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3BC731A0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oftwareDevelopers() {</w:t>
      </w:r>
    </w:p>
    <w:p w14:paraId="63C79C64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UserObserver&gt;();</w:t>
      </w:r>
    </w:p>
    <w:p w14:paraId="7BC79D4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tring&gt;();</w:t>
      </w:r>
    </w:p>
    <w:p w14:paraId="33EA0E7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353A3C0E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161EC7D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35E56C61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gisterObserver(Us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3D7BA6F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4BC0665C" w14:textId="61EAB226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="001256B0"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2F23A619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05A7DC49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13BA8FC6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moveObserver(Us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772A5BB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!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isEmpty()) {</w:t>
      </w:r>
    </w:p>
    <w:p w14:paraId="2F0CA16B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move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1F16B085" w14:textId="3F61822C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47E9324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6DFA817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0D40564C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783B5036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notifyObservers() {</w:t>
      </w:r>
    </w:p>
    <w:p w14:paraId="1681271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!=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ize() &gt; 0) {</w:t>
      </w:r>
    </w:p>
    <w:p w14:paraId="73C4B654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Us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: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5C9397B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update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25305A91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B0F35A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18A44B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507B4D1D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254A3E8F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ddJob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2C4EB271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62205F4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notifyObservers();</w:t>
      </w:r>
    </w:p>
    <w:p w14:paraId="0EF3486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62CB68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1C6384EE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tring&gt; getJobs() {</w:t>
      </w:r>
    </w:p>
    <w:p w14:paraId="30EF6C2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6C15489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  <w:t>}</w:t>
      </w:r>
    </w:p>
    <w:p w14:paraId="078ED80C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0E02FC56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toString(){</w:t>
      </w:r>
    </w:p>
    <w:p w14:paraId="239716A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Buff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sString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Buffer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软件开发新岗位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764CF356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: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14:paraId="01200EF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jobsString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ppen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45EA388C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5883C8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sString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toString();</w:t>
      </w:r>
    </w:p>
    <w:p w14:paraId="70465726" w14:textId="101EAB43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558A43B7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3454A78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硬件开发人员主题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</w:p>
    <w:p w14:paraId="2EAB12E0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HardwareDevelopers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JobSubject{</w:t>
      </w:r>
    </w:p>
    <w:p w14:paraId="73FFDD6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6D6726D3" w14:textId="043A878F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UserObserver&gt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6CC7006A" w14:textId="45F17B53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tring&gt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2967CD6F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HardwareDevelopers() {</w:t>
      </w:r>
    </w:p>
    <w:p w14:paraId="0E40D699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UserObserver&gt;();</w:t>
      </w:r>
    </w:p>
    <w:p w14:paraId="687552B1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tring&gt;();</w:t>
      </w:r>
    </w:p>
    <w:p w14:paraId="77F24975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4F902B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7FE91D6F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2D1B2310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gisterObserver(Us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051CDA7B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EF666F7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DD8FA1C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57FFB89F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085A8B4D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moveObserver(Us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149EACCB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!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isEmpty()) {</w:t>
      </w:r>
    </w:p>
    <w:p w14:paraId="2657947B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move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45FC4778" w14:textId="753AF40D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7A4E9976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34624006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383EFF45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63D3D2C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notifyObservers() {</w:t>
      </w:r>
    </w:p>
    <w:p w14:paraId="504A1EE4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!=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ize() &gt; 0) {</w:t>
      </w:r>
    </w:p>
    <w:p w14:paraId="469001AC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Us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: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1D9CEC1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update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281A089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9C79731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8FFF796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1ECA059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4745525D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ddJob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497591D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E6835E7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notifyObservers();</w:t>
      </w:r>
    </w:p>
    <w:p w14:paraId="3EE8A820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CA30378" w14:textId="42545229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tring&gt; getJobs() {</w:t>
      </w:r>
    </w:p>
    <w:p w14:paraId="64C8DA7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08714F0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7DF1DD4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42C2611B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toString(){</w:t>
      </w:r>
    </w:p>
    <w:p w14:paraId="361415C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Buff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sString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Buffer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硬件开发新岗位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B93A239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: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14:paraId="29C32A04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jobsString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ppen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F2FB5F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464AEC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sString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toString();</w:t>
      </w:r>
    </w:p>
    <w:p w14:paraId="4590FCC7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663E2FE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7AC0103F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UI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设计人员主题</w:t>
      </w:r>
    </w:p>
    <w:p w14:paraId="353C3999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IDesigners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JobSubject{</w:t>
      </w:r>
    </w:p>
    <w:p w14:paraId="627A6E0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51A08EAA" w14:textId="479737D3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UserObserver&gt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2CD646F4" w14:textId="591D9F9A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tring&gt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336CD12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IDesigners() {</w:t>
      </w:r>
    </w:p>
    <w:p w14:paraId="70A00507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UserObserver&gt;();</w:t>
      </w:r>
    </w:p>
    <w:p w14:paraId="45EDCB2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tring&gt;();</w:t>
      </w:r>
    </w:p>
    <w:p w14:paraId="4E97DA35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329AF5D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7DD57FEF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0299DD54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gisterObserver(Us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63CC8966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8BFFC81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3846A14D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08A6E8E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0641CF45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moveObserver(Us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25B94C61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!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isEmpty()) {</w:t>
      </w:r>
    </w:p>
    <w:p w14:paraId="50B3F590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move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15770F77" w14:textId="34AF5A66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13990D3E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719DC229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4C2E9967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32BFDDA9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notifyObservers() {</w:t>
      </w:r>
    </w:p>
    <w:p w14:paraId="05A75CB0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!=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ize() &gt; 0) {</w:t>
      </w:r>
    </w:p>
    <w:p w14:paraId="009B799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UserObserv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: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of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6793A144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update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259E95A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FDF2451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3E8127AB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7BDBA8B4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34E3FC9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ddJob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295D5E8F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7E014E8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notifyObservers();</w:t>
      </w:r>
    </w:p>
    <w:p w14:paraId="132F05FD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E056626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002C6BDE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tring&gt; getJobs() {</w:t>
      </w:r>
    </w:p>
    <w:p w14:paraId="4332CFA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0F54453C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EF0C65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65F5021E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toString(){</w:t>
      </w:r>
    </w:p>
    <w:p w14:paraId="035F19EF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Buff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sString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Buffer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UI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新岗位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7272A1E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: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job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14:paraId="32BA81C6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jobsString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ppen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381154D5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0BF0494C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jobsString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toString();</w:t>
      </w:r>
    </w:p>
    <w:p w14:paraId="1C389AE4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29ACBBC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4786B9E6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169674C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观察者</w:t>
      </w:r>
    </w:p>
    <w:p w14:paraId="250B20C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erfa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Observer{</w:t>
      </w:r>
    </w:p>
    <w:p w14:paraId="36F46EDF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5A4E23EC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pdate(JobSubjec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02C4F67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592F217E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具体观察者</w:t>
      </w:r>
    </w:p>
    <w:p w14:paraId="0024D3D1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Observer{</w:t>
      </w:r>
    </w:p>
    <w:p w14:paraId="1FDEB8C4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</w:p>
    <w:p w14:paraId="782D4316" w14:textId="262C927D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 w:rsidR="001256B0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7B73AA3C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1F56BAC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u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14:paraId="5D475ACC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14:paraId="505640EC" w14:textId="477E9AA6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18058EBB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28414C1D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pdate(JobSubjec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6C11C681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收到消息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toString());</w:t>
      </w:r>
    </w:p>
    <w:p w14:paraId="00F93821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37348AC2" w14:textId="127CDBF7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75BC0EFD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4A97E9EF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测试</w:t>
      </w:r>
    </w:p>
    <w:p w14:paraId="40F65090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ObserverTest03 {</w:t>
      </w:r>
    </w:p>
    <w:p w14:paraId="1D2C920A" w14:textId="767214FD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ain(String[]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rg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51EB5C5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oftwareDevelopers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o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oftwareDevelopers();</w:t>
      </w:r>
    </w:p>
    <w:p w14:paraId="4D42D6E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HardwareDevelopers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har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HardwareDevelopers();</w:t>
      </w:r>
    </w:p>
    <w:p w14:paraId="183BB044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UIDesigners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u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IDesigners();</w:t>
      </w:r>
    </w:p>
    <w:p w14:paraId="44E5F1B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4476476E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so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gisterObserver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张三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14:paraId="089F13E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har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gisterObserver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李四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14:paraId="59CBC063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u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gisterObserver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王三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14:paraId="78A081A2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14:paraId="409A24BA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so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Job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软件开发人员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747FDD97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har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Job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硬件开发人员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0293B1DA" w14:textId="016CA274" w:rsidR="0044395D" w:rsidRDefault="0044395D" w:rsidP="0044395D">
      <w:pPr>
        <w:autoSpaceDE w:val="0"/>
        <w:autoSpaceDN w:val="0"/>
        <w:adjustRightInd w:val="0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u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Job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UI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设计人员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771AB230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5632CBE8" w14:textId="77777777" w:rsidR="0044395D" w:rsidRDefault="0044395D" w:rsidP="0044395D">
      <w:pPr>
        <w:autoSpaceDE w:val="0"/>
        <w:autoSpaceDN w:val="0"/>
        <w:adjustRightInd w:val="0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0DCE11E0" w14:textId="557BD787" w:rsidR="00880516" w:rsidRDefault="00880516" w:rsidP="00493A6F">
      <w:pPr>
        <w:pStyle w:val="aa"/>
        <w:spacing w:line="460" w:lineRule="exact"/>
      </w:pPr>
      <w:r>
        <w:rPr>
          <w:rFonts w:hint="eastAsia"/>
        </w:rPr>
        <w:t>测试：</w:t>
      </w:r>
    </w:p>
    <w:p w14:paraId="35907393" w14:textId="31F03CAA" w:rsidR="00880516" w:rsidRDefault="00A9715C" w:rsidP="00880516">
      <w:pPr>
        <w:pStyle w:val="HTML"/>
        <w:spacing w:after="150"/>
        <w:rPr>
          <w:noProof/>
        </w:rPr>
      </w:pPr>
      <w:r>
        <w:rPr>
          <w:noProof/>
        </w:rPr>
        <w:drawing>
          <wp:inline distT="0" distB="0" distL="0" distR="0" wp14:anchorId="76A1FB50" wp14:editId="3F331257">
            <wp:extent cx="5600988" cy="1060505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00988" cy="106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EA6E6" w14:textId="7AE049B2" w:rsidR="00880516" w:rsidRPr="00400B6E" w:rsidRDefault="00880516" w:rsidP="00880516">
      <w:pPr>
        <w:pStyle w:val="ac"/>
        <w:jc w:val="center"/>
        <w:rPr>
          <w:rFonts w:ascii="Arial" w:hAnsi="Arial" w:cs="Arial"/>
          <w:color w:val="000000"/>
        </w:rPr>
      </w:pPr>
      <w:r>
        <w:t>图</w:t>
      </w:r>
      <w:r>
        <w:t xml:space="preserve"> </w:t>
      </w:r>
      <w:r w:rsidR="00A9715C">
        <w:t>3</w:t>
      </w:r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观察者模式测试截图</w:t>
      </w:r>
    </w:p>
    <w:p w14:paraId="53C63289" w14:textId="77777777" w:rsidR="00880516" w:rsidRPr="00880516" w:rsidRDefault="00880516" w:rsidP="00880516"/>
    <w:sectPr w:rsidR="00880516" w:rsidRPr="00880516" w:rsidSect="00464EB8">
      <w:pgSz w:w="11906" w:h="16838" w:code="9"/>
      <w:pgMar w:top="1418" w:right="1134" w:bottom="1418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38B148" w14:textId="77777777" w:rsidR="00EA013E" w:rsidRDefault="00EA013E">
      <w:r>
        <w:separator/>
      </w:r>
    </w:p>
  </w:endnote>
  <w:endnote w:type="continuationSeparator" w:id="0">
    <w:p w14:paraId="268C45E0" w14:textId="77777777" w:rsidR="00EA013E" w:rsidRDefault="00EA01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方正大标宋简体">
    <w:altName w:val="黑体"/>
    <w:charset w:val="86"/>
    <w:family w:val="script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5C0CB0" w14:textId="77777777" w:rsidR="00754A88" w:rsidRDefault="00754A88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275F92DB" w14:textId="77777777" w:rsidR="00754A88" w:rsidRDefault="00754A88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33EF63" w14:textId="77777777" w:rsidR="00754A88" w:rsidRDefault="00754A88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70676E">
      <w:rPr>
        <w:rStyle w:val="a4"/>
        <w:noProof/>
      </w:rPr>
      <w:t>2</w:t>
    </w:r>
    <w:r>
      <w:rPr>
        <w:rStyle w:val="a4"/>
      </w:rPr>
      <w:fldChar w:fldCharType="end"/>
    </w:r>
  </w:p>
  <w:p w14:paraId="0E736895" w14:textId="77777777" w:rsidR="00754A88" w:rsidRDefault="00754A88" w:rsidP="00EF6324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CA9BD4" w14:textId="77777777" w:rsidR="00EA013E" w:rsidRDefault="00EA013E">
      <w:r>
        <w:separator/>
      </w:r>
    </w:p>
  </w:footnote>
  <w:footnote w:type="continuationSeparator" w:id="0">
    <w:p w14:paraId="7CD7BF79" w14:textId="77777777" w:rsidR="00EA013E" w:rsidRDefault="00EA01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214E4"/>
    <w:multiLevelType w:val="hybridMultilevel"/>
    <w:tmpl w:val="599899EC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337020D"/>
    <w:multiLevelType w:val="hybridMultilevel"/>
    <w:tmpl w:val="BF94450A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4642496"/>
    <w:multiLevelType w:val="hybridMultilevel"/>
    <w:tmpl w:val="55529090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CDB6DBF"/>
    <w:multiLevelType w:val="hybridMultilevel"/>
    <w:tmpl w:val="4B80D928"/>
    <w:lvl w:ilvl="0" w:tplc="874E598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DFA5317"/>
    <w:multiLevelType w:val="hybridMultilevel"/>
    <w:tmpl w:val="9A289538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16A74407"/>
    <w:multiLevelType w:val="hybridMultilevel"/>
    <w:tmpl w:val="6C00B21E"/>
    <w:lvl w:ilvl="0" w:tplc="C99E51AA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7EC00A8"/>
    <w:multiLevelType w:val="hybridMultilevel"/>
    <w:tmpl w:val="3328F2DC"/>
    <w:lvl w:ilvl="0" w:tplc="7E46A17A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89D04C9"/>
    <w:multiLevelType w:val="hybridMultilevel"/>
    <w:tmpl w:val="0AAE0446"/>
    <w:lvl w:ilvl="0" w:tplc="BE08C610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18CD1D56"/>
    <w:multiLevelType w:val="hybridMultilevel"/>
    <w:tmpl w:val="14882CA8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1EBF2B14"/>
    <w:multiLevelType w:val="hybridMultilevel"/>
    <w:tmpl w:val="A2A4EFAE"/>
    <w:lvl w:ilvl="0" w:tplc="FBC8E12A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266106E2"/>
    <w:multiLevelType w:val="hybridMultilevel"/>
    <w:tmpl w:val="90C0AF1E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ABD48FC"/>
    <w:multiLevelType w:val="hybridMultilevel"/>
    <w:tmpl w:val="614E5908"/>
    <w:lvl w:ilvl="0" w:tplc="592C7E7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D525DE5"/>
    <w:multiLevelType w:val="hybridMultilevel"/>
    <w:tmpl w:val="53AA175A"/>
    <w:lvl w:ilvl="0" w:tplc="78327DFA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2F30741C"/>
    <w:multiLevelType w:val="hybridMultilevel"/>
    <w:tmpl w:val="93B4C8FE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35106D32"/>
    <w:multiLevelType w:val="hybridMultilevel"/>
    <w:tmpl w:val="CB90CE08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3AC150A2"/>
    <w:multiLevelType w:val="hybridMultilevel"/>
    <w:tmpl w:val="21869894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3C7C2379"/>
    <w:multiLevelType w:val="hybridMultilevel"/>
    <w:tmpl w:val="17B030FE"/>
    <w:lvl w:ilvl="0" w:tplc="B33EF79E">
      <w:start w:val="1"/>
      <w:numFmt w:val="decimal"/>
      <w:lvlText w:val="(%1)"/>
      <w:lvlJc w:val="left"/>
      <w:pPr>
        <w:tabs>
          <w:tab w:val="num" w:pos="465"/>
        </w:tabs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45"/>
        </w:tabs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65"/>
        </w:tabs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85"/>
        </w:tabs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05"/>
        </w:tabs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25"/>
        </w:tabs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45"/>
        </w:tabs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65"/>
        </w:tabs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85"/>
        </w:tabs>
        <w:ind w:left="3885" w:hanging="420"/>
      </w:pPr>
    </w:lvl>
  </w:abstractNum>
  <w:abstractNum w:abstractNumId="17" w15:restartNumberingAfterBreak="0">
    <w:nsid w:val="4D4176FD"/>
    <w:multiLevelType w:val="hybridMultilevel"/>
    <w:tmpl w:val="6380AD0C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51D34E82"/>
    <w:multiLevelType w:val="hybridMultilevel"/>
    <w:tmpl w:val="10EEEA40"/>
    <w:lvl w:ilvl="0" w:tplc="8952B14A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5A234A13"/>
    <w:multiLevelType w:val="hybridMultilevel"/>
    <w:tmpl w:val="9512551E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6C8F7630"/>
    <w:multiLevelType w:val="hybridMultilevel"/>
    <w:tmpl w:val="F3A82EEA"/>
    <w:lvl w:ilvl="0" w:tplc="C5D079C4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6DB04003"/>
    <w:multiLevelType w:val="hybridMultilevel"/>
    <w:tmpl w:val="82E06F9E"/>
    <w:lvl w:ilvl="0" w:tplc="9B00D44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77665941"/>
    <w:multiLevelType w:val="hybridMultilevel"/>
    <w:tmpl w:val="A168ADE6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7A0D1D0D"/>
    <w:multiLevelType w:val="hybridMultilevel"/>
    <w:tmpl w:val="60B8F52A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7A306687"/>
    <w:multiLevelType w:val="hybridMultilevel"/>
    <w:tmpl w:val="EF6EF2A0"/>
    <w:lvl w:ilvl="0" w:tplc="E49E46E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83327310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8"/>
  </w:num>
  <w:num w:numId="2">
    <w:abstractNumId w:val="15"/>
  </w:num>
  <w:num w:numId="3">
    <w:abstractNumId w:val="24"/>
  </w:num>
  <w:num w:numId="4">
    <w:abstractNumId w:val="4"/>
  </w:num>
  <w:num w:numId="5">
    <w:abstractNumId w:val="2"/>
  </w:num>
  <w:num w:numId="6">
    <w:abstractNumId w:val="22"/>
  </w:num>
  <w:num w:numId="7">
    <w:abstractNumId w:val="19"/>
  </w:num>
  <w:num w:numId="8">
    <w:abstractNumId w:val="0"/>
  </w:num>
  <w:num w:numId="9">
    <w:abstractNumId w:val="20"/>
  </w:num>
  <w:num w:numId="10">
    <w:abstractNumId w:val="10"/>
  </w:num>
  <w:num w:numId="11">
    <w:abstractNumId w:val="18"/>
  </w:num>
  <w:num w:numId="12">
    <w:abstractNumId w:val="21"/>
  </w:num>
  <w:num w:numId="13">
    <w:abstractNumId w:val="17"/>
  </w:num>
  <w:num w:numId="14">
    <w:abstractNumId w:val="16"/>
  </w:num>
  <w:num w:numId="15">
    <w:abstractNumId w:val="1"/>
  </w:num>
  <w:num w:numId="16">
    <w:abstractNumId w:val="9"/>
  </w:num>
  <w:num w:numId="17">
    <w:abstractNumId w:val="3"/>
  </w:num>
  <w:num w:numId="18">
    <w:abstractNumId w:val="7"/>
  </w:num>
  <w:num w:numId="19">
    <w:abstractNumId w:val="14"/>
  </w:num>
  <w:num w:numId="20">
    <w:abstractNumId w:val="23"/>
  </w:num>
  <w:num w:numId="21">
    <w:abstractNumId w:val="13"/>
  </w:num>
  <w:num w:numId="22">
    <w:abstractNumId w:val="12"/>
  </w:num>
  <w:num w:numId="23">
    <w:abstractNumId w:val="11"/>
  </w:num>
  <w:num w:numId="24">
    <w:abstractNumId w:val="5"/>
  </w:num>
  <w:num w:numId="2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4A41"/>
    <w:rsid w:val="00021FCC"/>
    <w:rsid w:val="00036895"/>
    <w:rsid w:val="00063A86"/>
    <w:rsid w:val="00064258"/>
    <w:rsid w:val="000934C1"/>
    <w:rsid w:val="0012269C"/>
    <w:rsid w:val="00124A41"/>
    <w:rsid w:val="001256B0"/>
    <w:rsid w:val="00155051"/>
    <w:rsid w:val="00162A62"/>
    <w:rsid w:val="001635E8"/>
    <w:rsid w:val="001A4BCA"/>
    <w:rsid w:val="001F011A"/>
    <w:rsid w:val="00220476"/>
    <w:rsid w:val="00231388"/>
    <w:rsid w:val="00265941"/>
    <w:rsid w:val="00267DEC"/>
    <w:rsid w:val="00287B8B"/>
    <w:rsid w:val="002939A6"/>
    <w:rsid w:val="00295A80"/>
    <w:rsid w:val="002B49CD"/>
    <w:rsid w:val="002B5F15"/>
    <w:rsid w:val="00305BE0"/>
    <w:rsid w:val="003474E1"/>
    <w:rsid w:val="00376510"/>
    <w:rsid w:val="003E3CE8"/>
    <w:rsid w:val="00400B6E"/>
    <w:rsid w:val="00407BD2"/>
    <w:rsid w:val="0042542C"/>
    <w:rsid w:val="00436379"/>
    <w:rsid w:val="0044395D"/>
    <w:rsid w:val="00453150"/>
    <w:rsid w:val="004606FB"/>
    <w:rsid w:val="00464EB8"/>
    <w:rsid w:val="00493A6F"/>
    <w:rsid w:val="004A68BB"/>
    <w:rsid w:val="004E7B13"/>
    <w:rsid w:val="005107DD"/>
    <w:rsid w:val="00525E65"/>
    <w:rsid w:val="0055004C"/>
    <w:rsid w:val="00570620"/>
    <w:rsid w:val="005908CE"/>
    <w:rsid w:val="00594599"/>
    <w:rsid w:val="005C0669"/>
    <w:rsid w:val="005D1855"/>
    <w:rsid w:val="005D4C24"/>
    <w:rsid w:val="005E1D3F"/>
    <w:rsid w:val="005F69D5"/>
    <w:rsid w:val="006418C2"/>
    <w:rsid w:val="00643A6A"/>
    <w:rsid w:val="0064474B"/>
    <w:rsid w:val="00683EAA"/>
    <w:rsid w:val="00687A55"/>
    <w:rsid w:val="00691F9E"/>
    <w:rsid w:val="006A0588"/>
    <w:rsid w:val="006B00F2"/>
    <w:rsid w:val="006B7183"/>
    <w:rsid w:val="006D5AEF"/>
    <w:rsid w:val="0070676E"/>
    <w:rsid w:val="00754A88"/>
    <w:rsid w:val="00772B2D"/>
    <w:rsid w:val="00792AD4"/>
    <w:rsid w:val="007A0065"/>
    <w:rsid w:val="0083425B"/>
    <w:rsid w:val="00880516"/>
    <w:rsid w:val="0089623D"/>
    <w:rsid w:val="009050B0"/>
    <w:rsid w:val="00907061"/>
    <w:rsid w:val="00912901"/>
    <w:rsid w:val="00971383"/>
    <w:rsid w:val="00992D02"/>
    <w:rsid w:val="009979C0"/>
    <w:rsid w:val="009C356F"/>
    <w:rsid w:val="00A1789C"/>
    <w:rsid w:val="00A258C4"/>
    <w:rsid w:val="00A668A1"/>
    <w:rsid w:val="00A87A05"/>
    <w:rsid w:val="00A9715C"/>
    <w:rsid w:val="00A97177"/>
    <w:rsid w:val="00A97F4E"/>
    <w:rsid w:val="00AD1A5D"/>
    <w:rsid w:val="00B075B5"/>
    <w:rsid w:val="00B303C5"/>
    <w:rsid w:val="00B3432F"/>
    <w:rsid w:val="00B35A06"/>
    <w:rsid w:val="00B528E7"/>
    <w:rsid w:val="00B71DB2"/>
    <w:rsid w:val="00B80760"/>
    <w:rsid w:val="00BA079B"/>
    <w:rsid w:val="00C0064A"/>
    <w:rsid w:val="00C02400"/>
    <w:rsid w:val="00C26026"/>
    <w:rsid w:val="00C262D3"/>
    <w:rsid w:val="00C416BA"/>
    <w:rsid w:val="00C601C1"/>
    <w:rsid w:val="00C8304A"/>
    <w:rsid w:val="00CD26D0"/>
    <w:rsid w:val="00D169E2"/>
    <w:rsid w:val="00D347AD"/>
    <w:rsid w:val="00D475F0"/>
    <w:rsid w:val="00D54462"/>
    <w:rsid w:val="00D60522"/>
    <w:rsid w:val="00D61346"/>
    <w:rsid w:val="00D63239"/>
    <w:rsid w:val="00D77C83"/>
    <w:rsid w:val="00DB01BF"/>
    <w:rsid w:val="00E11973"/>
    <w:rsid w:val="00E30CFA"/>
    <w:rsid w:val="00E43D62"/>
    <w:rsid w:val="00E80C0A"/>
    <w:rsid w:val="00EA013E"/>
    <w:rsid w:val="00EC4DA1"/>
    <w:rsid w:val="00EC6EF4"/>
    <w:rsid w:val="00EE137E"/>
    <w:rsid w:val="00EF6324"/>
    <w:rsid w:val="00F4429D"/>
    <w:rsid w:val="00F556B8"/>
    <w:rsid w:val="00F9036E"/>
    <w:rsid w:val="00FB3D4A"/>
    <w:rsid w:val="00FD72B4"/>
    <w:rsid w:val="00FE27FD"/>
    <w:rsid w:val="00FE639C"/>
    <w:rsid w:val="00FF30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71F6799"/>
  <w15:chartTrackingRefBased/>
  <w15:docId w15:val="{2A21CC44-141E-4A29-9DCD-2B50C11348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B3432F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C0064A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0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4">
    <w:name w:val="page number"/>
    <w:basedOn w:val="a0"/>
  </w:style>
  <w:style w:type="paragraph" w:styleId="a5">
    <w:name w:val="Date"/>
    <w:basedOn w:val="a"/>
    <w:next w:val="a"/>
    <w:pPr>
      <w:ind w:leftChars="2500" w:left="100"/>
    </w:pPr>
    <w:rPr>
      <w:b/>
      <w:bCs/>
    </w:rPr>
  </w:style>
  <w:style w:type="paragraph" w:styleId="a6">
    <w:name w:val="header"/>
    <w:basedOn w:val="a"/>
    <w:rsid w:val="001635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rsid w:val="00D169E2"/>
    <w:pPr>
      <w:widowControl/>
      <w:spacing w:before="100" w:beforeAutospacing="1" w:after="100" w:afterAutospacing="1"/>
    </w:pPr>
    <w:rPr>
      <w:rFonts w:ascii="宋体" w:hAnsi="宋体"/>
      <w:kern w:val="0"/>
      <w:szCs w:val="20"/>
    </w:rPr>
  </w:style>
  <w:style w:type="paragraph" w:styleId="HTML">
    <w:name w:val="HTML Preformatted"/>
    <w:basedOn w:val="a"/>
    <w:rsid w:val="00D169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kern w:val="0"/>
    </w:rPr>
  </w:style>
  <w:style w:type="paragraph" w:styleId="a8">
    <w:name w:val="Title"/>
    <w:aliases w:val="标题2"/>
    <w:basedOn w:val="a"/>
    <w:next w:val="a"/>
    <w:link w:val="a9"/>
    <w:qFormat/>
    <w:rsid w:val="00C0064A"/>
    <w:pPr>
      <w:spacing w:before="240" w:after="60"/>
      <w:outlineLvl w:val="0"/>
    </w:pPr>
    <w:rPr>
      <w:rFonts w:eastAsia="黑体"/>
      <w:b/>
      <w:bCs/>
      <w:sz w:val="28"/>
      <w:szCs w:val="32"/>
    </w:rPr>
  </w:style>
  <w:style w:type="character" w:customStyle="1" w:styleId="a9">
    <w:name w:val="标题 字符"/>
    <w:aliases w:val="标题2 字符"/>
    <w:link w:val="a8"/>
    <w:rsid w:val="00C0064A"/>
    <w:rPr>
      <w:rFonts w:eastAsia="黑体" w:cs="Times New Roman"/>
      <w:b/>
      <w:bCs/>
      <w:kern w:val="2"/>
      <w:sz w:val="28"/>
      <w:szCs w:val="32"/>
    </w:rPr>
  </w:style>
  <w:style w:type="character" w:customStyle="1" w:styleId="10">
    <w:name w:val="标题 1 字符"/>
    <w:link w:val="1"/>
    <w:rsid w:val="00C0064A"/>
    <w:rPr>
      <w:rFonts w:eastAsia="黑体"/>
      <w:b/>
      <w:bCs/>
      <w:kern w:val="44"/>
      <w:sz w:val="30"/>
      <w:szCs w:val="44"/>
    </w:rPr>
  </w:style>
  <w:style w:type="paragraph" w:styleId="aa">
    <w:name w:val="Subtitle"/>
    <w:basedOn w:val="a"/>
    <w:next w:val="a"/>
    <w:link w:val="ab"/>
    <w:qFormat/>
    <w:rsid w:val="00C0064A"/>
    <w:pPr>
      <w:spacing w:before="240" w:after="60" w:line="312" w:lineRule="auto"/>
      <w:outlineLvl w:val="1"/>
    </w:pPr>
    <w:rPr>
      <w:rFonts w:ascii="等线 Light" w:eastAsia="黑体" w:hAnsi="等线 Light"/>
      <w:b/>
      <w:bCs/>
      <w:kern w:val="28"/>
      <w:szCs w:val="32"/>
    </w:rPr>
  </w:style>
  <w:style w:type="character" w:customStyle="1" w:styleId="ab">
    <w:name w:val="副标题 字符"/>
    <w:link w:val="aa"/>
    <w:rsid w:val="00C0064A"/>
    <w:rPr>
      <w:rFonts w:ascii="等线 Light" w:eastAsia="黑体" w:hAnsi="等线 Light" w:cs="Times New Roman"/>
      <w:b/>
      <w:bCs/>
      <w:kern w:val="28"/>
      <w:sz w:val="24"/>
      <w:szCs w:val="32"/>
    </w:rPr>
  </w:style>
  <w:style w:type="paragraph" w:styleId="ac">
    <w:name w:val="caption"/>
    <w:basedOn w:val="a"/>
    <w:next w:val="a"/>
    <w:unhideWhenUsed/>
    <w:qFormat/>
    <w:rsid w:val="00464EB8"/>
    <w:rPr>
      <w:rFonts w:ascii="等线 Light" w:eastAsia="黑体" w:hAnsi="等线 Light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26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85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1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5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666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92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899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184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9346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6043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120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534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42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footer" Target="footer1.xml"/><Relationship Id="rId19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6CD48C-F665-487A-A8CA-45C7105022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16</Pages>
  <Words>1825</Words>
  <Characters>10407</Characters>
  <Application>Microsoft Office Word</Application>
  <DocSecurity>0</DocSecurity>
  <Lines>86</Lines>
  <Paragraphs>24</Paragraphs>
  <ScaleCrop>false</ScaleCrop>
  <Company>Microsoft</Company>
  <LinksUpToDate>false</LinksUpToDate>
  <CharactersWithSpaces>12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说    明</dc:title>
  <dc:subject/>
  <dc:creator>walkinnet</dc:creator>
  <cp:keywords/>
  <cp:lastModifiedBy>moppet12343@outlook.com</cp:lastModifiedBy>
  <cp:revision>50</cp:revision>
  <dcterms:created xsi:type="dcterms:W3CDTF">2021-06-02T07:53:00Z</dcterms:created>
  <dcterms:modified xsi:type="dcterms:W3CDTF">2021-06-13T14:48:00Z</dcterms:modified>
</cp:coreProperties>
</file>